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58" r:id="rId4"/>
    <p:sldId id="297" r:id="rId5"/>
    <p:sldId id="301" r:id="rId6"/>
    <p:sldId id="280" r:id="rId7"/>
    <p:sldId id="298" r:id="rId8"/>
    <p:sldId id="282" r:id="rId9"/>
    <p:sldId id="299" r:id="rId10"/>
    <p:sldId id="300" r:id="rId11"/>
    <p:sldId id="283" r:id="rId12"/>
    <p:sldId id="302" r:id="rId13"/>
    <p:sldId id="284" r:id="rId14"/>
    <p:sldId id="306" r:id="rId15"/>
    <p:sldId id="289" r:id="rId16"/>
    <p:sldId id="314" r:id="rId17"/>
    <p:sldId id="315" r:id="rId18"/>
    <p:sldId id="279" r:id="rId19"/>
    <p:sldId id="304" r:id="rId20"/>
    <p:sldId id="303" r:id="rId21"/>
    <p:sldId id="294" r:id="rId22"/>
    <p:sldId id="307" r:id="rId23"/>
    <p:sldId id="309" r:id="rId24"/>
    <p:sldId id="291" r:id="rId25"/>
    <p:sldId id="285" r:id="rId26"/>
    <p:sldId id="311" r:id="rId27"/>
    <p:sldId id="286" r:id="rId28"/>
    <p:sldId id="287" r:id="rId29"/>
    <p:sldId id="275" r:id="rId30"/>
  </p:sldIdLst>
  <p:sldSz cx="12192000" cy="6858000"/>
  <p:notesSz cx="6858000" cy="9144000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43" autoAdjust="0"/>
    <p:restoredTop sz="85748" autoAdjust="0"/>
  </p:normalViewPr>
  <p:slideViewPr>
    <p:cSldViewPr snapToGrid="0">
      <p:cViewPr varScale="1">
        <p:scale>
          <a:sx n="82" d="100"/>
          <a:sy n="82" d="100"/>
        </p:scale>
        <p:origin x="604" y="5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ushuo" userId="ec8a4667-5de0-466d-8e1d-32f883371a64" providerId="ADAL" clId="{79F8E6AC-B7F7-402D-8552-7B68B6778CE2}"/>
    <pc:docChg chg="custSel modSld">
      <pc:chgData name="liushuo" userId="ec8a4667-5de0-466d-8e1d-32f883371a64" providerId="ADAL" clId="{79F8E6AC-B7F7-402D-8552-7B68B6778CE2}" dt="2023-05-17T03:45:51.903" v="159" actId="20577"/>
      <pc:docMkLst>
        <pc:docMk/>
      </pc:docMkLst>
      <pc:sldChg chg="addSp delSp modSp mod">
        <pc:chgData name="liushuo" userId="ec8a4667-5de0-466d-8e1d-32f883371a64" providerId="ADAL" clId="{79F8E6AC-B7F7-402D-8552-7B68B6778CE2}" dt="2023-05-16T09:06:51.922" v="24" actId="1076"/>
        <pc:sldMkLst>
          <pc:docMk/>
          <pc:sldMk cId="4009897245" sldId="284"/>
        </pc:sldMkLst>
        <pc:graphicFrameChg chg="add del mod">
          <ac:chgData name="liushuo" userId="ec8a4667-5de0-466d-8e1d-32f883371a64" providerId="ADAL" clId="{79F8E6AC-B7F7-402D-8552-7B68B6778CE2}" dt="2023-05-16T09:06:43.681" v="19"/>
          <ac:graphicFrameMkLst>
            <pc:docMk/>
            <pc:sldMk cId="4009897245" sldId="284"/>
            <ac:graphicFrameMk id="3" creationId="{0AC5B946-0B05-92B2-E1F1-B538C96BED09}"/>
          </ac:graphicFrameMkLst>
        </pc:graphicFrameChg>
        <pc:graphicFrameChg chg="mod modGraphic">
          <ac:chgData name="liushuo" userId="ec8a4667-5de0-466d-8e1d-32f883371a64" providerId="ADAL" clId="{79F8E6AC-B7F7-402D-8552-7B68B6778CE2}" dt="2023-05-16T09:05:17.123" v="7" actId="14100"/>
          <ac:graphicFrameMkLst>
            <pc:docMk/>
            <pc:sldMk cId="4009897245" sldId="284"/>
            <ac:graphicFrameMk id="8" creationId="{4568032F-C8B2-89E4-465C-F7FE51868CFA}"/>
          </ac:graphicFrameMkLst>
        </pc:graphicFrameChg>
        <pc:picChg chg="del mod">
          <ac:chgData name="liushuo" userId="ec8a4667-5de0-466d-8e1d-32f883371a64" providerId="ADAL" clId="{79F8E6AC-B7F7-402D-8552-7B68B6778CE2}" dt="2023-05-16T09:06:42.626" v="16" actId="478"/>
          <ac:picMkLst>
            <pc:docMk/>
            <pc:sldMk cId="4009897245" sldId="284"/>
            <ac:picMk id="7" creationId="{1E8E4C50-A55D-C726-6523-2670E51CDAFB}"/>
          </ac:picMkLst>
        </pc:picChg>
        <pc:picChg chg="add mod">
          <ac:chgData name="liushuo" userId="ec8a4667-5de0-466d-8e1d-32f883371a64" providerId="ADAL" clId="{79F8E6AC-B7F7-402D-8552-7B68B6778CE2}" dt="2023-05-16T09:06:51.922" v="24" actId="1076"/>
          <ac:picMkLst>
            <pc:docMk/>
            <pc:sldMk cId="4009897245" sldId="284"/>
            <ac:picMk id="9" creationId="{EA13F4E8-9B00-CDBB-EADE-06A714237674}"/>
          </ac:picMkLst>
        </pc:picChg>
      </pc:sldChg>
      <pc:sldChg chg="modSp mod">
        <pc:chgData name="liushuo" userId="ec8a4667-5de0-466d-8e1d-32f883371a64" providerId="ADAL" clId="{79F8E6AC-B7F7-402D-8552-7B68B6778CE2}" dt="2023-05-17T00:59:36.619" v="36" actId="1076"/>
        <pc:sldMkLst>
          <pc:docMk/>
          <pc:sldMk cId="1443345687" sldId="285"/>
        </pc:sldMkLst>
        <pc:spChg chg="mod">
          <ac:chgData name="liushuo" userId="ec8a4667-5de0-466d-8e1d-32f883371a64" providerId="ADAL" clId="{79F8E6AC-B7F7-402D-8552-7B68B6778CE2}" dt="2023-05-17T00:59:36.619" v="36" actId="1076"/>
          <ac:spMkLst>
            <pc:docMk/>
            <pc:sldMk cId="1443345687" sldId="285"/>
            <ac:spMk id="12" creationId="{EC3E67A6-C9C7-623D-688B-381B5C313962}"/>
          </ac:spMkLst>
        </pc:spChg>
      </pc:sldChg>
      <pc:sldChg chg="modSp mod">
        <pc:chgData name="liushuo" userId="ec8a4667-5de0-466d-8e1d-32f883371a64" providerId="ADAL" clId="{79F8E6AC-B7F7-402D-8552-7B68B6778CE2}" dt="2023-05-16T09:10:40.627" v="27" actId="1076"/>
        <pc:sldMkLst>
          <pc:docMk/>
          <pc:sldMk cId="312895686" sldId="291"/>
        </pc:sldMkLst>
        <pc:spChg chg="mod">
          <ac:chgData name="liushuo" userId="ec8a4667-5de0-466d-8e1d-32f883371a64" providerId="ADAL" clId="{79F8E6AC-B7F7-402D-8552-7B68B6778CE2}" dt="2023-05-16T09:10:40.627" v="27" actId="1076"/>
          <ac:spMkLst>
            <pc:docMk/>
            <pc:sldMk cId="312895686" sldId="291"/>
            <ac:spMk id="3" creationId="{CA048077-8B9E-2C42-209D-6CB9E40A7814}"/>
          </ac:spMkLst>
        </pc:spChg>
      </pc:sldChg>
      <pc:sldChg chg="modSp mod modNotesTx">
        <pc:chgData name="liushuo" userId="ec8a4667-5de0-466d-8e1d-32f883371a64" providerId="ADAL" clId="{79F8E6AC-B7F7-402D-8552-7B68B6778CE2}" dt="2023-05-17T03:41:11.292" v="130" actId="20577"/>
        <pc:sldMkLst>
          <pc:docMk/>
          <pc:sldMk cId="3271375328" sldId="294"/>
        </pc:sldMkLst>
        <pc:spChg chg="mod">
          <ac:chgData name="liushuo" userId="ec8a4667-5de0-466d-8e1d-32f883371a64" providerId="ADAL" clId="{79F8E6AC-B7F7-402D-8552-7B68B6778CE2}" dt="2023-05-17T03:40:11.775" v="98" actId="14100"/>
          <ac:spMkLst>
            <pc:docMk/>
            <pc:sldMk cId="3271375328" sldId="294"/>
            <ac:spMk id="9" creationId="{B33417A9-19E0-62D3-3267-25E74575E728}"/>
          </ac:spMkLst>
        </pc:spChg>
        <pc:spChg chg="mod">
          <ac:chgData name="liushuo" userId="ec8a4667-5de0-466d-8e1d-32f883371a64" providerId="ADAL" clId="{79F8E6AC-B7F7-402D-8552-7B68B6778CE2}" dt="2023-05-17T03:39:52.433" v="94" actId="2711"/>
          <ac:spMkLst>
            <pc:docMk/>
            <pc:sldMk cId="3271375328" sldId="294"/>
            <ac:spMk id="13" creationId="{0D3C6B61-3703-9A8E-AA6E-874194D7CC5D}"/>
          </ac:spMkLst>
        </pc:spChg>
      </pc:sldChg>
      <pc:sldChg chg="modSp mod">
        <pc:chgData name="liushuo" userId="ec8a4667-5de0-466d-8e1d-32f883371a64" providerId="ADAL" clId="{79F8E6AC-B7F7-402D-8552-7B68B6778CE2}" dt="2023-05-17T00:57:41.625" v="33"/>
        <pc:sldMkLst>
          <pc:docMk/>
          <pc:sldMk cId="2729959187" sldId="302"/>
        </pc:sldMkLst>
        <pc:spChg chg="mod">
          <ac:chgData name="liushuo" userId="ec8a4667-5de0-466d-8e1d-32f883371a64" providerId="ADAL" clId="{79F8E6AC-B7F7-402D-8552-7B68B6778CE2}" dt="2023-05-17T00:57:41.625" v="33"/>
          <ac:spMkLst>
            <pc:docMk/>
            <pc:sldMk cId="2729959187" sldId="302"/>
            <ac:spMk id="3" creationId="{F78563FE-16B0-9AEF-0359-075C264DC22C}"/>
          </ac:spMkLst>
        </pc:spChg>
      </pc:sldChg>
      <pc:sldChg chg="modNotesTx">
        <pc:chgData name="liushuo" userId="ec8a4667-5de0-466d-8e1d-32f883371a64" providerId="ADAL" clId="{79F8E6AC-B7F7-402D-8552-7B68B6778CE2}" dt="2023-05-17T03:39:25.096" v="91" actId="20577"/>
        <pc:sldMkLst>
          <pc:docMk/>
          <pc:sldMk cId="3846701176" sldId="303"/>
        </pc:sldMkLst>
      </pc:sldChg>
      <pc:sldChg chg="modNotesTx">
        <pc:chgData name="liushuo" userId="ec8a4667-5de0-466d-8e1d-32f883371a64" providerId="ADAL" clId="{79F8E6AC-B7F7-402D-8552-7B68B6778CE2}" dt="2023-05-17T03:38:32.742" v="53" actId="20577"/>
        <pc:sldMkLst>
          <pc:docMk/>
          <pc:sldMk cId="2447620545" sldId="304"/>
        </pc:sldMkLst>
      </pc:sldChg>
      <pc:sldChg chg="addSp delSp modSp mod">
        <pc:chgData name="liushuo" userId="ec8a4667-5de0-466d-8e1d-32f883371a64" providerId="ADAL" clId="{79F8E6AC-B7F7-402D-8552-7B68B6778CE2}" dt="2023-05-16T09:07:26.723" v="25" actId="14100"/>
        <pc:sldMkLst>
          <pc:docMk/>
          <pc:sldMk cId="3090567418" sldId="306"/>
        </pc:sldMkLst>
        <pc:graphicFrameChg chg="mod modGraphic">
          <ac:chgData name="liushuo" userId="ec8a4667-5de0-466d-8e1d-32f883371a64" providerId="ADAL" clId="{79F8E6AC-B7F7-402D-8552-7B68B6778CE2}" dt="2023-05-16T09:05:02.012" v="5" actId="14100"/>
          <ac:graphicFrameMkLst>
            <pc:docMk/>
            <pc:sldMk cId="3090567418" sldId="306"/>
            <ac:graphicFrameMk id="3" creationId="{423789DA-5FBB-97A7-A6F0-25570DF8894C}"/>
          </ac:graphicFrameMkLst>
        </pc:graphicFrameChg>
        <pc:graphicFrameChg chg="add del mod">
          <ac:chgData name="liushuo" userId="ec8a4667-5de0-466d-8e1d-32f883371a64" providerId="ADAL" clId="{79F8E6AC-B7F7-402D-8552-7B68B6778CE2}" dt="2023-05-16T09:06:02.589" v="11"/>
          <ac:graphicFrameMkLst>
            <pc:docMk/>
            <pc:sldMk cId="3090567418" sldId="306"/>
            <ac:graphicFrameMk id="7" creationId="{233AF568-1FE3-7C20-5C75-E60BAF6F8392}"/>
          </ac:graphicFrameMkLst>
        </pc:graphicFrameChg>
        <pc:picChg chg="add mod">
          <ac:chgData name="liushuo" userId="ec8a4667-5de0-466d-8e1d-32f883371a64" providerId="ADAL" clId="{79F8E6AC-B7F7-402D-8552-7B68B6778CE2}" dt="2023-05-16T09:07:26.723" v="25" actId="14100"/>
          <ac:picMkLst>
            <pc:docMk/>
            <pc:sldMk cId="3090567418" sldId="306"/>
            <ac:picMk id="8" creationId="{D6B06466-A0C3-9344-9B9E-EB654D443885}"/>
          </ac:picMkLst>
        </pc:picChg>
        <pc:picChg chg="del">
          <ac:chgData name="liushuo" userId="ec8a4667-5de0-466d-8e1d-32f883371a64" providerId="ADAL" clId="{79F8E6AC-B7F7-402D-8552-7B68B6778CE2}" dt="2023-05-16T09:06:00.323" v="8" actId="478"/>
          <ac:picMkLst>
            <pc:docMk/>
            <pc:sldMk cId="3090567418" sldId="306"/>
            <ac:picMk id="15" creationId="{BED24C56-79D6-7F7E-85BB-5393B268A6C0}"/>
          </ac:picMkLst>
        </pc:picChg>
      </pc:sldChg>
      <pc:sldChg chg="modNotesTx">
        <pc:chgData name="liushuo" userId="ec8a4667-5de0-466d-8e1d-32f883371a64" providerId="ADAL" clId="{79F8E6AC-B7F7-402D-8552-7B68B6778CE2}" dt="2023-05-17T03:45:51.903" v="159" actId="20577"/>
        <pc:sldMkLst>
          <pc:docMk/>
          <pc:sldMk cId="3140020484" sldId="309"/>
        </pc:sldMkLst>
      </pc:sldChg>
    </pc:docChg>
  </pc:docChgLst>
  <pc:docChgLst>
    <pc:chgData name="liushuo" userId="ec8a4667-5de0-466d-8e1d-32f883371a64" providerId="ADAL" clId="{126B0DF5-ED86-40B3-B928-D3D4605E10D8}"/>
    <pc:docChg chg="undo custSel modSld">
      <pc:chgData name="liushuo" userId="ec8a4667-5de0-466d-8e1d-32f883371a64" providerId="ADAL" clId="{126B0DF5-ED86-40B3-B928-D3D4605E10D8}" dt="2023-05-18T03:28:17.184" v="558"/>
      <pc:docMkLst>
        <pc:docMk/>
      </pc:docMkLst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0" sldId="256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0" sldId="256"/>
            <ac:picMk id="5" creationId="{A9A838BD-0BFF-772C-5E44-A44920EF64CB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0" sldId="256"/>
            <ac:picMk id="6" creationId="{3F3B6006-0942-CF12-4315-A38805157CE3}"/>
          </ac:picMkLst>
        </pc:picChg>
        <pc:picChg chg="add del mod">
          <ac:chgData name="liushuo" userId="ec8a4667-5de0-466d-8e1d-32f883371a64" providerId="ADAL" clId="{126B0DF5-ED86-40B3-B928-D3D4605E10D8}" dt="2023-05-16T14:20:48.610" v="87"/>
          <ac:picMkLst>
            <pc:docMk/>
            <pc:sldMk cId="0" sldId="256"/>
            <ac:picMk id="7" creationId="{5899086B-C819-DD3E-EA81-4C4A62C691AD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0" sldId="256"/>
            <ac:picMk id="8" creationId="{B1163D62-768A-329D-7F92-AEE12CE91D6E}"/>
          </ac:picMkLst>
        </pc:pic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0" sldId="257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0" sldId="257"/>
            <ac:picMk id="2" creationId="{6728069F-262A-B65B-BABA-DD26DAADC975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0" sldId="257"/>
            <ac:picMk id="6" creationId="{A28AC207-83D0-6B3F-5A85-17E2A0EDC88D}"/>
          </ac:picMkLst>
        </pc:picChg>
        <pc:picChg chg="add del mod">
          <ac:chgData name="liushuo" userId="ec8a4667-5de0-466d-8e1d-32f883371a64" providerId="ADAL" clId="{126B0DF5-ED86-40B3-B928-D3D4605E10D8}" dt="2023-05-16T14:20:48.610" v="87"/>
          <ac:picMkLst>
            <pc:docMk/>
            <pc:sldMk cId="0" sldId="257"/>
            <ac:picMk id="7" creationId="{F8E68189-4035-22CB-6B73-697776C09B70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0" sldId="257"/>
            <ac:picMk id="8" creationId="{39CEF961-89D0-78C4-1B27-5FF854EB1D59}"/>
          </ac:picMkLst>
        </pc:pic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0" sldId="258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0" sldId="258"/>
            <ac:picMk id="3" creationId="{2B5BD56B-3E14-673A-E2AE-617DCC96B108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0" sldId="258"/>
            <ac:picMk id="7" creationId="{E7F9F3D8-95F6-78A8-3BD7-D4543A241134}"/>
          </ac:picMkLst>
        </pc:picChg>
        <pc:picChg chg="add del mod">
          <ac:chgData name="liushuo" userId="ec8a4667-5de0-466d-8e1d-32f883371a64" providerId="ADAL" clId="{126B0DF5-ED86-40B3-B928-D3D4605E10D8}" dt="2023-05-16T14:20:48.610" v="87"/>
          <ac:picMkLst>
            <pc:docMk/>
            <pc:sldMk cId="0" sldId="258"/>
            <ac:picMk id="8" creationId="{E05D3E0F-6CBD-D684-0F05-864899E54F6A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0" sldId="258"/>
            <ac:picMk id="9" creationId="{96144564-A657-5AA1-4FA9-319564C7E475}"/>
          </ac:picMkLst>
        </pc:pic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0" sldId="275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0" sldId="275"/>
            <ac:picMk id="2" creationId="{A9C3D1E6-34F2-C794-AFD2-4B2FEADC8480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0" sldId="275"/>
            <ac:picMk id="7" creationId="{7AEAD544-9A01-95C4-BA9C-1F7BACDA5936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0" sldId="275"/>
            <ac:picMk id="8" creationId="{9C4D17EA-AA60-00F1-CDF7-3EDFAC97861D}"/>
          </ac:picMkLst>
        </pc:picChg>
      </pc:sldChg>
      <pc:sldChg chg="addSp delSp modSp mod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2641988907" sldId="279"/>
        </pc:sldMkLst>
        <pc:spChg chg="add del mod">
          <ac:chgData name="liushuo" userId="ec8a4667-5de0-466d-8e1d-32f883371a64" providerId="ADAL" clId="{126B0DF5-ED86-40B3-B928-D3D4605E10D8}" dt="2023-05-17T10:37:01.011" v="134" actId="478"/>
          <ac:spMkLst>
            <pc:docMk/>
            <pc:sldMk cId="2641988907" sldId="279"/>
            <ac:spMk id="8" creationId="{485FE43F-200A-B3E0-0D22-1F3D1943B9F7}"/>
          </ac:spMkLst>
        </pc:spChg>
        <pc:spChg chg="add del mod">
          <ac:chgData name="liushuo" userId="ec8a4667-5de0-466d-8e1d-32f883371a64" providerId="ADAL" clId="{126B0DF5-ED86-40B3-B928-D3D4605E10D8}" dt="2023-05-17T13:17:42.233" v="369"/>
          <ac:spMkLst>
            <pc:docMk/>
            <pc:sldMk cId="2641988907" sldId="279"/>
            <ac:spMk id="10" creationId="{5661AE0F-75C7-07A5-C024-CA19207DB136}"/>
          </ac:spMkLst>
        </pc:spChg>
        <pc:spChg chg="add mod">
          <ac:chgData name="liushuo" userId="ec8a4667-5de0-466d-8e1d-32f883371a64" providerId="ADAL" clId="{126B0DF5-ED86-40B3-B928-D3D4605E10D8}" dt="2023-05-17T13:23:28.337" v="400" actId="1076"/>
          <ac:spMkLst>
            <pc:docMk/>
            <pc:sldMk cId="2641988907" sldId="279"/>
            <ac:spMk id="13" creationId="{8929DBEF-A40F-7627-A544-CFB187B2DC99}"/>
          </ac:spMkLst>
        </pc:spChg>
        <pc:spChg chg="add mod">
          <ac:chgData name="liushuo" userId="ec8a4667-5de0-466d-8e1d-32f883371a64" providerId="ADAL" clId="{126B0DF5-ED86-40B3-B928-D3D4605E10D8}" dt="2023-05-17T13:23:58.775" v="408" actId="13822"/>
          <ac:spMkLst>
            <pc:docMk/>
            <pc:sldMk cId="2641988907" sldId="279"/>
            <ac:spMk id="14" creationId="{A42D89D6-26D5-8C9B-D519-E062157D184F}"/>
          </ac:spMkLst>
        </pc:spChg>
        <pc:graphicFrameChg chg="mod">
          <ac:chgData name="liushuo" userId="ec8a4667-5de0-466d-8e1d-32f883371a64" providerId="ADAL" clId="{126B0DF5-ED86-40B3-B928-D3D4605E10D8}" dt="2023-05-17T13:17:13.085" v="364" actId="1076"/>
          <ac:graphicFrameMkLst>
            <pc:docMk/>
            <pc:sldMk cId="2641988907" sldId="279"/>
            <ac:graphicFrameMk id="7" creationId="{7961C7C7-2FCF-F3C6-ACEB-D14F37BC2BC7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2641988907" sldId="279"/>
            <ac:picMk id="8" creationId="{8C6F0EDD-338C-B344-EC14-5274A9E58F97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2641988907" sldId="279"/>
            <ac:picMk id="10" creationId="{D3663131-78E0-0681-EDD8-529667BAFD12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2641988907" sldId="279"/>
            <ac:picMk id="11" creationId="{D2B405F5-1EB9-DBB2-6437-77D02078DBBA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3386879853" sldId="280"/>
        </pc:sldMkLst>
        <pc:spChg chg="mod">
          <ac:chgData name="liushuo" userId="ec8a4667-5de0-466d-8e1d-32f883371a64" providerId="ADAL" clId="{126B0DF5-ED86-40B3-B928-D3D4605E10D8}" dt="2023-05-18T02:26:31.860" v="508"/>
          <ac:spMkLst>
            <pc:docMk/>
            <pc:sldMk cId="3386879853" sldId="280"/>
            <ac:spMk id="4" creationId="{E52AE98B-E8EC-E994-E9CA-B95A423C1A2F}"/>
          </ac:spMkLst>
        </pc:spChg>
        <pc:spChg chg="mod">
          <ac:chgData name="liushuo" userId="ec8a4667-5de0-466d-8e1d-32f883371a64" providerId="ADAL" clId="{126B0DF5-ED86-40B3-B928-D3D4605E10D8}" dt="2023-05-18T02:26:37.733" v="512"/>
          <ac:spMkLst>
            <pc:docMk/>
            <pc:sldMk cId="3386879853" sldId="280"/>
            <ac:spMk id="7" creationId="{1C2C790D-01E3-B677-7A99-944A02684A75}"/>
          </ac:spMkLst>
        </pc:sp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386879853" sldId="280"/>
            <ac:picMk id="3" creationId="{662BC6A1-10FF-1A55-5D9D-9EA318CB00B2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386879853" sldId="280"/>
            <ac:picMk id="8" creationId="{6518DB4A-31C8-B7BB-462F-C1EE4E01D703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386879853" sldId="280"/>
            <ac:picMk id="9" creationId="{7ED4DD58-83C6-F7E1-164D-1CE986113768}"/>
          </ac:picMkLst>
        </pc:pic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3674125502" sldId="282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674125502" sldId="282"/>
            <ac:picMk id="7" creationId="{9994EF8F-546A-AF16-9895-34AA2FD09DCB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674125502" sldId="282"/>
            <ac:picMk id="11" creationId="{2C4898EF-A448-AED2-913B-FFECEF3A4054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674125502" sldId="282"/>
            <ac:picMk id="12" creationId="{84CBBA9F-156B-9EBE-0015-F2162D3C10C1}"/>
          </ac:picMkLst>
        </pc:picChg>
      </pc:sldChg>
      <pc:sldChg chg="addSp delSp modSp mod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709657185" sldId="283"/>
        </pc:sldMkLst>
        <pc:spChg chg="mod">
          <ac:chgData name="liushuo" userId="ec8a4667-5de0-466d-8e1d-32f883371a64" providerId="ADAL" clId="{126B0DF5-ED86-40B3-B928-D3D4605E10D8}" dt="2023-05-17T13:51:32.828" v="468"/>
          <ac:spMkLst>
            <pc:docMk/>
            <pc:sldMk cId="709657185" sldId="283"/>
            <ac:spMk id="4" creationId="{00000000-0000-0000-0000-000000000000}"/>
          </ac:spMkLst>
        </pc:sp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709657185" sldId="283"/>
            <ac:picMk id="3" creationId="{F89D0AC7-77A1-689B-F4CF-3059B25FD177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709657185" sldId="283"/>
            <ac:picMk id="7" creationId="{0B2F5BDE-9EE9-BFAD-630C-BDE0A974087C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709657185" sldId="283"/>
            <ac:picMk id="8" creationId="{0A0FB539-04E2-02CE-2ED7-BF99635D5AA1}"/>
          </ac:picMkLst>
        </pc:picChg>
        <pc:cxnChg chg="add mod">
          <ac:chgData name="liushuo" userId="ec8a4667-5de0-466d-8e1d-32f883371a64" providerId="ADAL" clId="{126B0DF5-ED86-40B3-B928-D3D4605E10D8}" dt="2023-05-17T13:10:32.483" v="308" actId="1582"/>
          <ac:cxnSpMkLst>
            <pc:docMk/>
            <pc:sldMk cId="709657185" sldId="283"/>
            <ac:cxnSpMk id="7" creationId="{1B0BAAFB-88E3-197B-B6C2-A6B429B20BFC}"/>
          </ac:cxnSpMkLst>
        </pc:cxnChg>
        <pc:cxnChg chg="add mod">
          <ac:chgData name="liushuo" userId="ec8a4667-5de0-466d-8e1d-32f883371a64" providerId="ADAL" clId="{126B0DF5-ED86-40B3-B928-D3D4605E10D8}" dt="2023-05-17T13:10:40.763" v="310" actId="14100"/>
          <ac:cxnSpMkLst>
            <pc:docMk/>
            <pc:sldMk cId="709657185" sldId="283"/>
            <ac:cxnSpMk id="10" creationId="{CB76489E-9639-01A8-DA6A-8FE3DC595663}"/>
          </ac:cxnSpMkLst>
        </pc:cxnChg>
      </pc:sldChg>
      <pc:sldChg chg="addSp delSp modSp mod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4009897245" sldId="284"/>
        </pc:sldMkLst>
        <pc:spChg chg="add mod">
          <ac:chgData name="liushuo" userId="ec8a4667-5de0-466d-8e1d-32f883371a64" providerId="ADAL" clId="{126B0DF5-ED86-40B3-B928-D3D4605E10D8}" dt="2023-05-17T13:13:35.568" v="341" actId="2711"/>
          <ac:spMkLst>
            <pc:docMk/>
            <pc:sldMk cId="4009897245" sldId="284"/>
            <ac:spMk id="9" creationId="{09CE3DDD-6692-8150-8049-5D5B41429184}"/>
          </ac:spMkLst>
        </pc:spChg>
        <pc:graphicFrameChg chg="add del mod">
          <ac:chgData name="liushuo" userId="ec8a4667-5de0-466d-8e1d-32f883371a64" providerId="ADAL" clId="{126B0DF5-ED86-40B3-B928-D3D4605E10D8}" dt="2023-05-16T10:56:47.698" v="26"/>
          <ac:graphicFrameMkLst>
            <pc:docMk/>
            <pc:sldMk cId="4009897245" sldId="284"/>
            <ac:graphicFrameMk id="3" creationId="{EBDE10A4-6B0C-D859-952E-43E6356B108B}"/>
          </ac:graphicFrameMkLst>
        </pc:graphicFrameChg>
        <pc:graphicFrameChg chg="modGraphic">
          <ac:chgData name="liushuo" userId="ec8a4667-5de0-466d-8e1d-32f883371a64" providerId="ADAL" clId="{126B0DF5-ED86-40B3-B928-D3D4605E10D8}" dt="2023-05-17T13:12:45.843" v="333" actId="14734"/>
          <ac:graphicFrameMkLst>
            <pc:docMk/>
            <pc:sldMk cId="4009897245" sldId="284"/>
            <ac:graphicFrameMk id="8" creationId="{4568032F-C8B2-89E4-465C-F7FE51868CFA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4009897245" sldId="284"/>
            <ac:picMk id="3" creationId="{A03C32D0-458C-1879-E4D0-3D400479FFD9}"/>
          </ac:picMkLst>
        </pc:picChg>
        <pc:picChg chg="add mod">
          <ac:chgData name="liushuo" userId="ec8a4667-5de0-466d-8e1d-32f883371a64" providerId="ADAL" clId="{126B0DF5-ED86-40B3-B928-D3D4605E10D8}" dt="2023-05-17T13:13:11.394" v="335" actId="1076"/>
          <ac:picMkLst>
            <pc:docMk/>
            <pc:sldMk cId="4009897245" sldId="284"/>
            <ac:picMk id="7" creationId="{A9C18C1C-FF6E-61CB-856A-49E2BEB40F03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4009897245" sldId="284"/>
            <ac:picMk id="9" creationId="{48E3662A-C8BA-C79E-9956-D54676101571}"/>
          </ac:picMkLst>
        </pc:picChg>
        <pc:picChg chg="del">
          <ac:chgData name="liushuo" userId="ec8a4667-5de0-466d-8e1d-32f883371a64" providerId="ADAL" clId="{126B0DF5-ED86-40B3-B928-D3D4605E10D8}" dt="2023-05-16T10:56:46.660" v="23" actId="478"/>
          <ac:picMkLst>
            <pc:docMk/>
            <pc:sldMk cId="4009897245" sldId="284"/>
            <ac:picMk id="9" creationId="{EA13F4E8-9B00-CDBB-EADE-06A714237674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4009897245" sldId="284"/>
            <ac:picMk id="11" creationId="{61E8BC38-1F2A-7770-4041-0EC463EFF290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1443345687" sldId="285"/>
        </pc:sldMkLst>
        <pc:spChg chg="mod">
          <ac:chgData name="liushuo" userId="ec8a4667-5de0-466d-8e1d-32f883371a64" providerId="ADAL" clId="{126B0DF5-ED86-40B3-B928-D3D4605E10D8}" dt="2023-05-17T13:36:26.460" v="433" actId="1076"/>
          <ac:spMkLst>
            <pc:docMk/>
            <pc:sldMk cId="1443345687" sldId="285"/>
            <ac:spMk id="11" creationId="{AA8960C3-3180-B097-4E08-B66665EE6334}"/>
          </ac:spMkLst>
        </pc:spChg>
        <pc:spChg chg="mod">
          <ac:chgData name="liushuo" userId="ec8a4667-5de0-466d-8e1d-32f883371a64" providerId="ADAL" clId="{126B0DF5-ED86-40B3-B928-D3D4605E10D8}" dt="2023-05-17T13:36:29.470" v="434" actId="1076"/>
          <ac:spMkLst>
            <pc:docMk/>
            <pc:sldMk cId="1443345687" sldId="285"/>
            <ac:spMk id="12" creationId="{EC3E67A6-C9C7-623D-688B-381B5C313962}"/>
          </ac:spMkLst>
        </pc:spChg>
        <pc:graphicFrameChg chg="add del mod">
          <ac:chgData name="liushuo" userId="ec8a4667-5de0-466d-8e1d-32f883371a64" providerId="ADAL" clId="{126B0DF5-ED86-40B3-B928-D3D4605E10D8}" dt="2023-05-16T10:57:43.978" v="36"/>
          <ac:graphicFrameMkLst>
            <pc:docMk/>
            <pc:sldMk cId="1443345687" sldId="285"/>
            <ac:graphicFrameMk id="3" creationId="{6FE1C8C3-2B83-E5AB-6CE0-664B1514B5DA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1443345687" sldId="285"/>
            <ac:picMk id="3" creationId="{FEA62C13-4E66-3259-8141-8FE84892C0B1}"/>
          </ac:picMkLst>
        </pc:picChg>
        <pc:picChg chg="add mod">
          <ac:chgData name="liushuo" userId="ec8a4667-5de0-466d-8e1d-32f883371a64" providerId="ADAL" clId="{126B0DF5-ED86-40B3-B928-D3D4605E10D8}" dt="2023-05-17T13:36:23.160" v="432" actId="1076"/>
          <ac:picMkLst>
            <pc:docMk/>
            <pc:sldMk cId="1443345687" sldId="285"/>
            <ac:picMk id="7" creationId="{AFDC838B-F4A4-3E98-119E-C87D7487575C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1443345687" sldId="285"/>
            <ac:picMk id="8" creationId="{85C04BF4-E263-4D2B-C87F-D98C4697151C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1443345687" sldId="285"/>
            <ac:picMk id="9" creationId="{2C958CF6-B54F-2B5E-65BD-0E6C293773FF}"/>
          </ac:picMkLst>
        </pc:picChg>
        <pc:picChg chg="del mod">
          <ac:chgData name="liushuo" userId="ec8a4667-5de0-466d-8e1d-32f883371a64" providerId="ADAL" clId="{126B0DF5-ED86-40B3-B928-D3D4605E10D8}" dt="2023-05-16T10:57:42.777" v="33" actId="478"/>
          <ac:picMkLst>
            <pc:docMk/>
            <pc:sldMk cId="1443345687" sldId="285"/>
            <ac:picMk id="10" creationId="{69EAFE77-D0A2-6E1C-BA69-2DEEB3399DF6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2782689301" sldId="286"/>
        </pc:sldMkLst>
        <pc:spChg chg="mod">
          <ac:chgData name="liushuo" userId="ec8a4667-5de0-466d-8e1d-32f883371a64" providerId="ADAL" clId="{126B0DF5-ED86-40B3-B928-D3D4605E10D8}" dt="2023-05-18T02:26:09.479" v="504"/>
          <ac:spMkLst>
            <pc:docMk/>
            <pc:sldMk cId="2782689301" sldId="286"/>
            <ac:spMk id="8" creationId="{F0351D7E-1B85-C1EE-FA15-F94B3FA8F03C}"/>
          </ac:spMkLst>
        </pc:sp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2782689301" sldId="286"/>
            <ac:picMk id="3" creationId="{2D390166-2C8F-B1A3-9BFC-B4360EEBD790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2782689301" sldId="286"/>
            <ac:picMk id="7" creationId="{FE10B5F1-A4AF-8F8B-3F1B-6843EFC8E1DD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2782689301" sldId="286"/>
            <ac:picMk id="9" creationId="{9A32EE8A-FC04-965D-7578-4320CACA5D3A}"/>
          </ac:picMkLst>
        </pc:picChg>
      </pc:sldChg>
      <pc:sldChg chg="addSp delSp modSp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3097016189" sldId="287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097016189" sldId="287"/>
            <ac:picMk id="3" creationId="{B6DA8506-EAD2-E7D0-9FD9-A58D32037A2A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097016189" sldId="287"/>
            <ac:picMk id="7" creationId="{782BCC90-59CD-9A05-8990-9252F799725F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097016189" sldId="287"/>
            <ac:picMk id="9" creationId="{D2A67A2B-42E4-66A2-4097-049B7F89F3DC}"/>
          </ac:picMkLst>
        </pc:picChg>
      </pc:sldChg>
      <pc:sldChg chg="addSp delSp modSp mod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3155031575" sldId="289"/>
        </pc:sldMkLst>
        <pc:spChg chg="mod">
          <ac:chgData name="liushuo" userId="ec8a4667-5de0-466d-8e1d-32f883371a64" providerId="ADAL" clId="{126B0DF5-ED86-40B3-B928-D3D4605E10D8}" dt="2023-05-17T13:15:49.033" v="361" actId="207"/>
          <ac:spMkLst>
            <pc:docMk/>
            <pc:sldMk cId="3155031575" sldId="289"/>
            <ac:spMk id="7" creationId="{B264BA89-2FBE-D0E8-1401-162C00C4E489}"/>
          </ac:spMkLst>
        </pc:spChg>
        <pc:spChg chg="del mod">
          <ac:chgData name="liushuo" userId="ec8a4667-5de0-466d-8e1d-32f883371a64" providerId="ADAL" clId="{126B0DF5-ED86-40B3-B928-D3D4605E10D8}" dt="2023-05-17T13:15:18.725" v="357" actId="478"/>
          <ac:spMkLst>
            <pc:docMk/>
            <pc:sldMk cId="3155031575" sldId="289"/>
            <ac:spMk id="9" creationId="{FACDEF35-5892-D0F3-2F49-23AD23C84F03}"/>
          </ac:spMkLst>
        </pc:spChg>
        <pc:graphicFrameChg chg="del">
          <ac:chgData name="liushuo" userId="ec8a4667-5de0-466d-8e1d-32f883371a64" providerId="ADAL" clId="{126B0DF5-ED86-40B3-B928-D3D4605E10D8}" dt="2023-05-17T15:28:08.283" v="488" actId="478"/>
          <ac:graphicFrameMkLst>
            <pc:docMk/>
            <pc:sldMk cId="3155031575" sldId="289"/>
            <ac:graphicFrameMk id="3" creationId="{98323423-2823-6263-3C6A-9CDDEE4BAD75}"/>
          </ac:graphicFrameMkLst>
        </pc:graphicFrameChg>
        <pc:graphicFrameChg chg="mod modGraphic">
          <ac:chgData name="liushuo" userId="ec8a4667-5de0-466d-8e1d-32f883371a64" providerId="ADAL" clId="{126B0DF5-ED86-40B3-B928-D3D4605E10D8}" dt="2023-05-17T13:15:21.460" v="358" actId="1076"/>
          <ac:graphicFrameMkLst>
            <pc:docMk/>
            <pc:sldMk cId="3155031575" sldId="289"/>
            <ac:graphicFrameMk id="8" creationId="{4568032F-C8B2-89E4-465C-F7FE51868CFA}"/>
          </ac:graphicFrameMkLst>
        </pc:graphicFrameChg>
        <pc:picChg chg="add mod">
          <ac:chgData name="liushuo" userId="ec8a4667-5de0-466d-8e1d-32f883371a64" providerId="ADAL" clId="{126B0DF5-ED86-40B3-B928-D3D4605E10D8}" dt="2023-05-17T15:29:57.132" v="493" actId="1076"/>
          <ac:picMkLst>
            <pc:docMk/>
            <pc:sldMk cId="3155031575" sldId="289"/>
            <ac:picMk id="11" creationId="{80997AC3-81F4-61BE-143A-7C58BBF0644A}"/>
          </ac:picMkLst>
        </pc:pic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155031575" sldId="289"/>
            <ac:picMk id="11" creationId="{B72CD975-5B86-C16A-A6B4-1F6CC7AA297D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155031575" sldId="289"/>
            <ac:picMk id="12" creationId="{3DAD1062-3A95-27B3-6437-FD143A6092F5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155031575" sldId="289"/>
            <ac:picMk id="13" creationId="{2BF4AF1E-6D08-63C5-F4A7-BF82001FD9E5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312895686" sldId="291"/>
        </pc:sldMkLst>
        <pc:spChg chg="mod">
          <ac:chgData name="liushuo" userId="ec8a4667-5de0-466d-8e1d-32f883371a64" providerId="ADAL" clId="{126B0DF5-ED86-40B3-B928-D3D4605E10D8}" dt="2023-05-17T13:34:42.376" v="431"/>
          <ac:spMkLst>
            <pc:docMk/>
            <pc:sldMk cId="312895686" sldId="291"/>
            <ac:spMk id="3" creationId="{CA048077-8B9E-2C42-209D-6CB9E40A7814}"/>
          </ac:spMkLst>
        </pc:spChg>
        <pc:graphicFrameChg chg="modGraphic">
          <ac:chgData name="liushuo" userId="ec8a4667-5de0-466d-8e1d-32f883371a64" providerId="ADAL" clId="{126B0DF5-ED86-40B3-B928-D3D4605E10D8}" dt="2023-05-17T15:43:05.244" v="495" actId="20577"/>
          <ac:graphicFrameMkLst>
            <pc:docMk/>
            <pc:sldMk cId="312895686" sldId="291"/>
            <ac:graphicFrameMk id="8" creationId="{4568032F-C8B2-89E4-465C-F7FE51868CFA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12895686" sldId="291"/>
            <ac:picMk id="7" creationId="{5616F85B-2A7A-5754-0771-38931471BDB6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12895686" sldId="291"/>
            <ac:picMk id="9" creationId="{8A9C6F99-BCC0-6948-F14C-1E93744FFBD6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12895686" sldId="291"/>
            <ac:picMk id="11" creationId="{4E8AE6AC-F7E5-6C94-A54A-EDE460E22540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3271375328" sldId="294"/>
        </pc:sldMkLst>
        <pc:spChg chg="mod">
          <ac:chgData name="liushuo" userId="ec8a4667-5de0-466d-8e1d-32f883371a64" providerId="ADAL" clId="{126B0DF5-ED86-40B3-B928-D3D4605E10D8}" dt="2023-05-16T13:58:19.247" v="76"/>
          <ac:spMkLst>
            <pc:docMk/>
            <pc:sldMk cId="3271375328" sldId="294"/>
            <ac:spMk id="3" creationId="{B17115FA-BCE7-6FC7-D269-7212685B0E32}"/>
          </ac:spMkLst>
        </pc:sp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271375328" sldId="294"/>
            <ac:picMk id="12" creationId="{E5E4D00B-4FAA-60A4-D7ED-C79B4BC08083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271375328" sldId="294"/>
            <ac:picMk id="14" creationId="{8DC324CB-EF0F-AEDA-9665-AC9E8197EB7E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271375328" sldId="294"/>
            <ac:picMk id="15" creationId="{E04FC4A3-E949-FBFC-A8EA-8F6430B4AC9E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3157193981" sldId="297"/>
        </pc:sldMkLst>
        <pc:spChg chg="mod">
          <ac:chgData name="liushuo" userId="ec8a4667-5de0-466d-8e1d-32f883371a64" providerId="ADAL" clId="{126B0DF5-ED86-40B3-B928-D3D4605E10D8}" dt="2023-05-17T12:16:29.036" v="176" actId="1076"/>
          <ac:spMkLst>
            <pc:docMk/>
            <pc:sldMk cId="3157193981" sldId="297"/>
            <ac:spMk id="7" creationId="{4620CE6E-551F-933F-D9A2-DF46B02C6963}"/>
          </ac:spMkLst>
        </pc:sp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157193981" sldId="297"/>
            <ac:picMk id="9" creationId="{0194669B-B598-7F03-1088-6F569B05B981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157193981" sldId="297"/>
            <ac:picMk id="10" creationId="{CD25B8DE-EBB5-22B9-4FD7-2274C65EB454}"/>
          </ac:picMkLst>
        </pc:picChg>
        <pc:picChg chg="add del mod">
          <ac:chgData name="liushuo" userId="ec8a4667-5de0-466d-8e1d-32f883371a64" providerId="ADAL" clId="{126B0DF5-ED86-40B3-B928-D3D4605E10D8}" dt="2023-05-16T14:20:48.610" v="87"/>
          <ac:picMkLst>
            <pc:docMk/>
            <pc:sldMk cId="3157193981" sldId="297"/>
            <ac:picMk id="11" creationId="{CC83AB6C-1B68-2595-CAEF-3D41E16A0F64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157193981" sldId="297"/>
            <ac:picMk id="12" creationId="{2E8FA7E3-9526-268C-B28F-2B2C5E7281FF}"/>
          </ac:picMkLst>
        </pc:pic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3601968958" sldId="298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601968958" sldId="298"/>
            <ac:picMk id="3" creationId="{FEEDEAEB-A9E4-E40F-85B4-66BECD436558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601968958" sldId="298"/>
            <ac:picMk id="7" creationId="{7C2641CC-2901-AEB4-C454-6730655FB2DF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601968958" sldId="298"/>
            <ac:picMk id="10" creationId="{D9FE3693-F54A-57FB-81FC-CB47DEEBCCDB}"/>
          </ac:picMkLst>
        </pc:pic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507078384" sldId="299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507078384" sldId="299"/>
            <ac:picMk id="7" creationId="{C56BFCAC-4F09-4814-D185-3E77BAF194E0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507078384" sldId="299"/>
            <ac:picMk id="9" creationId="{96F5FB69-74B4-49EB-2E4E-6D0F28FCA657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507078384" sldId="299"/>
            <ac:picMk id="11" creationId="{EC82517A-7714-E533-A3FA-713BD3BD3EAB}"/>
          </ac:picMkLst>
        </pc:picChg>
      </pc:sldChg>
      <pc:sldChg chg="addSp delSp modSp mod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1977162965" sldId="300"/>
        </pc:sldMkLst>
        <pc:graphicFrameChg chg="mod">
          <ac:chgData name="liushuo" userId="ec8a4667-5de0-466d-8e1d-32f883371a64" providerId="ADAL" clId="{126B0DF5-ED86-40B3-B928-D3D4605E10D8}" dt="2023-05-17T12:56:03.353" v="201" actId="1076"/>
          <ac:graphicFrameMkLst>
            <pc:docMk/>
            <pc:sldMk cId="1977162965" sldId="300"/>
            <ac:graphicFrameMk id="12" creationId="{6E9C6BA0-F61E-812D-8B18-0466C9B4F62D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1977162965" sldId="300"/>
            <ac:picMk id="6" creationId="{BAB69619-7E41-293F-C2D9-397727875B62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1977162965" sldId="300"/>
            <ac:picMk id="13" creationId="{98017AB2-2ACD-C352-1BEF-3139C4AEE586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1977162965" sldId="300"/>
            <ac:picMk id="14" creationId="{A1A13C61-0C56-5580-7960-F17055BF1793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462374884" sldId="301"/>
        </pc:sldMkLst>
        <pc:spChg chg="mod">
          <ac:chgData name="liushuo" userId="ec8a4667-5de0-466d-8e1d-32f883371a64" providerId="ADAL" clId="{126B0DF5-ED86-40B3-B928-D3D4605E10D8}" dt="2023-05-17T12:53:03.263" v="199"/>
          <ac:spMkLst>
            <pc:docMk/>
            <pc:sldMk cId="462374884" sldId="301"/>
            <ac:spMk id="4" creationId="{00000000-0000-0000-0000-000000000000}"/>
          </ac:spMkLst>
        </pc:sp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462374884" sldId="301"/>
            <ac:picMk id="3" creationId="{D06B3BDC-B03A-4326-5883-C0EAEF4B15F5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462374884" sldId="301"/>
            <ac:picMk id="7" creationId="{68E72BB3-352F-0800-8449-C265BAEB3BD4}"/>
          </ac:picMkLst>
        </pc:picChg>
        <pc:picChg chg="add del mod">
          <ac:chgData name="liushuo" userId="ec8a4667-5de0-466d-8e1d-32f883371a64" providerId="ADAL" clId="{126B0DF5-ED86-40B3-B928-D3D4605E10D8}" dt="2023-05-16T14:44:16.297" v="89"/>
          <ac:picMkLst>
            <pc:docMk/>
            <pc:sldMk cId="462374884" sldId="301"/>
            <ac:picMk id="8" creationId="{AD0A1982-321F-DE42-4159-2996EF4816C0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462374884" sldId="301"/>
            <ac:picMk id="10" creationId="{216DC62D-98CD-650D-08C4-825AFCD0F3C3}"/>
          </ac:picMkLst>
        </pc:picChg>
        <pc:picChg chg="mod">
          <ac:chgData name="liushuo" userId="ec8a4667-5de0-466d-8e1d-32f883371a64" providerId="ADAL" clId="{126B0DF5-ED86-40B3-B928-D3D4605E10D8}" dt="2023-05-17T12:40:21.755" v="196" actId="1076"/>
          <ac:picMkLst>
            <pc:docMk/>
            <pc:sldMk cId="462374884" sldId="301"/>
            <ac:picMk id="13" creationId="{CF3CF106-2AF2-69D2-3AD1-AA806471831C}"/>
          </ac:picMkLst>
        </pc:picChg>
      </pc:sldChg>
      <pc:sldChg chg="addSp delSp modSp mod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2729959187" sldId="302"/>
        </pc:sldMkLst>
        <pc:spChg chg="mod">
          <ac:chgData name="liushuo" userId="ec8a4667-5de0-466d-8e1d-32f883371a64" providerId="ADAL" clId="{126B0DF5-ED86-40B3-B928-D3D4605E10D8}" dt="2023-05-17T13:11:41.686" v="325" actId="1076"/>
          <ac:spMkLst>
            <pc:docMk/>
            <pc:sldMk cId="2729959187" sldId="302"/>
            <ac:spMk id="3" creationId="{F78563FE-16B0-9AEF-0359-075C264DC22C}"/>
          </ac:spMkLst>
        </pc:spChg>
        <pc:picChg chg="mod">
          <ac:chgData name="liushuo" userId="ec8a4667-5de0-466d-8e1d-32f883371a64" providerId="ADAL" clId="{126B0DF5-ED86-40B3-B928-D3D4605E10D8}" dt="2023-05-17T13:12:01.240" v="329" actId="1076"/>
          <ac:picMkLst>
            <pc:docMk/>
            <pc:sldMk cId="2729959187" sldId="302"/>
            <ac:picMk id="7" creationId="{508A0ABE-5BDA-04AB-1FD8-D5C6FF168519}"/>
          </ac:picMkLst>
        </pc:pic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2729959187" sldId="302"/>
            <ac:picMk id="9" creationId="{9F90120E-3CC9-5FA2-0862-8B833BA749D9}"/>
          </ac:picMkLst>
        </pc:picChg>
        <pc:picChg chg="mod">
          <ac:chgData name="liushuo" userId="ec8a4667-5de0-466d-8e1d-32f883371a64" providerId="ADAL" clId="{126B0DF5-ED86-40B3-B928-D3D4605E10D8}" dt="2023-05-18T02:59:17.468" v="514" actId="1076"/>
          <ac:picMkLst>
            <pc:docMk/>
            <pc:sldMk cId="2729959187" sldId="302"/>
            <ac:picMk id="12" creationId="{5ED98AFD-C300-485A-5A2E-89C8118B19A5}"/>
          </ac:picMkLst>
        </pc:picChg>
        <pc:picChg chg="mod">
          <ac:chgData name="liushuo" userId="ec8a4667-5de0-466d-8e1d-32f883371a64" providerId="ADAL" clId="{126B0DF5-ED86-40B3-B928-D3D4605E10D8}" dt="2023-05-17T13:11:57.535" v="328" actId="1076"/>
          <ac:picMkLst>
            <pc:docMk/>
            <pc:sldMk cId="2729959187" sldId="302"/>
            <ac:picMk id="13" creationId="{2360283B-DA73-9948-D870-00D5B34964FA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2729959187" sldId="302"/>
            <ac:picMk id="14" creationId="{87006B28-1F05-3256-7762-B2B1E16E6BDA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2729959187" sldId="302"/>
            <ac:picMk id="15" creationId="{E424DA33-526B-F12C-86B3-67B898B04020}"/>
          </ac:picMkLst>
        </pc:picChg>
        <pc:cxnChg chg="mod">
          <ac:chgData name="liushuo" userId="ec8a4667-5de0-466d-8e1d-32f883371a64" providerId="ADAL" clId="{126B0DF5-ED86-40B3-B928-D3D4605E10D8}" dt="2023-05-17T13:11:47.456" v="326" actId="14100"/>
          <ac:cxnSpMkLst>
            <pc:docMk/>
            <pc:sldMk cId="2729959187" sldId="302"/>
            <ac:cxnSpMk id="8" creationId="{4455915D-A701-5AA2-8C13-D93039EFE33D}"/>
          </ac:cxnSpMkLst>
        </pc:cxnChg>
        <pc:cxnChg chg="mod">
          <ac:chgData name="liushuo" userId="ec8a4667-5de0-466d-8e1d-32f883371a64" providerId="ADAL" clId="{126B0DF5-ED86-40B3-B928-D3D4605E10D8}" dt="2023-05-17T13:11:52.802" v="327" actId="14100"/>
          <ac:cxnSpMkLst>
            <pc:docMk/>
            <pc:sldMk cId="2729959187" sldId="302"/>
            <ac:cxnSpMk id="11" creationId="{7AE415FA-E4B4-B45F-83B2-186D359381AF}"/>
          </ac:cxnSpMkLst>
        </pc:cxn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3846701176" sldId="303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846701176" sldId="303"/>
            <ac:picMk id="11" creationId="{61AC3AD7-3BC4-8B7D-424D-4D0A112B8F3A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846701176" sldId="303"/>
            <ac:picMk id="12" creationId="{FBCEFEF3-DCB2-32A8-C32C-D4FF6E225345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846701176" sldId="303"/>
            <ac:picMk id="13" creationId="{11295FDA-1865-6323-211E-9E60D7A075B3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2447620545" sldId="304"/>
        </pc:sldMkLst>
        <pc:spChg chg="add del mod">
          <ac:chgData name="liushuo" userId="ec8a4667-5de0-466d-8e1d-32f883371a64" providerId="ADAL" clId="{126B0DF5-ED86-40B3-B928-D3D4605E10D8}" dt="2023-05-17T13:22:21.056" v="383"/>
          <ac:spMkLst>
            <pc:docMk/>
            <pc:sldMk cId="2447620545" sldId="304"/>
            <ac:spMk id="8" creationId="{655BFCB8-7045-0DA9-D428-342BDDF453E0}"/>
          </ac:spMkLst>
        </pc:spChg>
        <pc:spChg chg="mod">
          <ac:chgData name="liushuo" userId="ec8a4667-5de0-466d-8e1d-32f883371a64" providerId="ADAL" clId="{126B0DF5-ED86-40B3-B928-D3D4605E10D8}" dt="2023-05-17T13:22:50.660" v="394" actId="1076"/>
          <ac:spMkLst>
            <pc:docMk/>
            <pc:sldMk cId="2447620545" sldId="304"/>
            <ac:spMk id="9" creationId="{F18B8040-2677-8E44-486F-A8051CA15F5B}"/>
          </ac:spMkLst>
        </pc:spChg>
        <pc:spChg chg="add mod">
          <ac:chgData name="liushuo" userId="ec8a4667-5de0-466d-8e1d-32f883371a64" providerId="ADAL" clId="{126B0DF5-ED86-40B3-B928-D3D4605E10D8}" dt="2023-05-17T13:23:03.252" v="396"/>
          <ac:spMkLst>
            <pc:docMk/>
            <pc:sldMk cId="2447620545" sldId="304"/>
            <ac:spMk id="11" creationId="{910789B0-EB59-D3A4-C2DB-D6BC6D03E81A}"/>
          </ac:spMkLst>
        </pc:spChg>
        <pc:graphicFrameChg chg="mod">
          <ac:chgData name="liushuo" userId="ec8a4667-5de0-466d-8e1d-32f883371a64" providerId="ADAL" clId="{126B0DF5-ED86-40B3-B928-D3D4605E10D8}" dt="2023-05-17T13:22:18.760" v="381" actId="767"/>
          <ac:graphicFrameMkLst>
            <pc:docMk/>
            <pc:sldMk cId="2447620545" sldId="304"/>
            <ac:graphicFrameMk id="10" creationId="{DB240C67-EFB6-84A0-B787-CC1104E5B085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2447620545" sldId="304"/>
            <ac:picMk id="8" creationId="{57104D54-1008-D6A1-1D86-F2B4D03A235F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2447620545" sldId="304"/>
            <ac:picMk id="11" creationId="{DB15FE3B-B273-C671-2AC5-37FC7EFF511B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2447620545" sldId="304"/>
            <ac:picMk id="12" creationId="{23F69E18-F573-F5A3-4DDA-EDA30A7DACFA}"/>
          </ac:picMkLst>
        </pc:picChg>
      </pc:sldChg>
      <pc:sldChg chg="addSp delSp modSp mod modTransition modAnim modNotesTx">
        <pc:chgData name="liushuo" userId="ec8a4667-5de0-466d-8e1d-32f883371a64" providerId="ADAL" clId="{126B0DF5-ED86-40B3-B928-D3D4605E10D8}" dt="2023-05-18T03:28:17.184" v="558"/>
        <pc:sldMkLst>
          <pc:docMk/>
          <pc:sldMk cId="3090567418" sldId="306"/>
        </pc:sldMkLst>
        <pc:spChg chg="add mod">
          <ac:chgData name="liushuo" userId="ec8a4667-5de0-466d-8e1d-32f883371a64" providerId="ADAL" clId="{126B0DF5-ED86-40B3-B928-D3D4605E10D8}" dt="2023-05-17T13:14:20.955" v="350" actId="2711"/>
          <ac:spMkLst>
            <pc:docMk/>
            <pc:sldMk cId="3090567418" sldId="306"/>
            <ac:spMk id="8" creationId="{D63FFE35-D288-2BF7-9A7E-DB23AFC87A1B}"/>
          </ac:spMkLst>
        </pc:spChg>
        <pc:graphicFrameChg chg="modGraphic">
          <ac:chgData name="liushuo" userId="ec8a4667-5de0-466d-8e1d-32f883371a64" providerId="ADAL" clId="{126B0DF5-ED86-40B3-B928-D3D4605E10D8}" dt="2023-05-17T10:12:37.093" v="92" actId="20577"/>
          <ac:graphicFrameMkLst>
            <pc:docMk/>
            <pc:sldMk cId="3090567418" sldId="306"/>
            <ac:graphicFrameMk id="3" creationId="{423789DA-5FBB-97A7-A6F0-25570DF8894C}"/>
          </ac:graphicFrameMkLst>
        </pc:graphicFrameChg>
        <pc:graphicFrameChg chg="add del mod">
          <ac:chgData name="liushuo" userId="ec8a4667-5de0-466d-8e1d-32f883371a64" providerId="ADAL" clId="{126B0DF5-ED86-40B3-B928-D3D4605E10D8}" dt="2023-05-16T10:55:54.465" v="14"/>
          <ac:graphicFrameMkLst>
            <pc:docMk/>
            <pc:sldMk cId="3090567418" sldId="306"/>
            <ac:graphicFrameMk id="7" creationId="{A153B0CD-F0E2-A293-A4F4-8AF896C6AC4B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090567418" sldId="306"/>
            <ac:picMk id="7" creationId="{76327373-853F-200B-5F21-24F6999A4F8E}"/>
          </ac:picMkLst>
        </pc:picChg>
        <pc:picChg chg="add del mod">
          <ac:chgData name="liushuo" userId="ec8a4667-5de0-466d-8e1d-32f883371a64" providerId="ADAL" clId="{126B0DF5-ED86-40B3-B928-D3D4605E10D8}" dt="2023-05-16T14:03:21.167" v="81"/>
          <ac:picMkLst>
            <pc:docMk/>
            <pc:sldMk cId="3090567418" sldId="306"/>
            <ac:picMk id="8" creationId="{9D40BD4A-E24B-71F0-DC1A-0A2A3CDAA874}"/>
          </ac:picMkLst>
        </pc:picChg>
        <pc:picChg chg="del">
          <ac:chgData name="liushuo" userId="ec8a4667-5de0-466d-8e1d-32f883371a64" providerId="ADAL" clId="{126B0DF5-ED86-40B3-B928-D3D4605E10D8}" dt="2023-05-16T10:55:53.350" v="11" actId="478"/>
          <ac:picMkLst>
            <pc:docMk/>
            <pc:sldMk cId="3090567418" sldId="306"/>
            <ac:picMk id="8" creationId="{D6B06466-A0C3-9344-9B9E-EB654D443885}"/>
          </ac:picMkLst>
        </pc:picChg>
        <pc:picChg chg="add mod">
          <ac:chgData name="liushuo" userId="ec8a4667-5de0-466d-8e1d-32f883371a64" providerId="ADAL" clId="{126B0DF5-ED86-40B3-B928-D3D4605E10D8}" dt="2023-05-17T13:13:52.464" v="343" actId="1076"/>
          <ac:picMkLst>
            <pc:docMk/>
            <pc:sldMk cId="3090567418" sldId="306"/>
            <ac:picMk id="9" creationId="{EE5EEF50-5F84-E44F-2A21-FABCA422A5C1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090567418" sldId="306"/>
            <ac:picMk id="11" creationId="{817406B2-06A0-1639-C2F8-906C2214FA1A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090567418" sldId="306"/>
            <ac:picMk id="12" creationId="{8A628FFD-0A04-B871-A655-A860249EB97F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1351761243" sldId="307"/>
        </pc:sldMkLst>
        <pc:spChg chg="mod">
          <ac:chgData name="liushuo" userId="ec8a4667-5de0-466d-8e1d-32f883371a64" providerId="ADAL" clId="{126B0DF5-ED86-40B3-B928-D3D4605E10D8}" dt="2023-05-17T13:30:01.183" v="409" actId="403"/>
          <ac:spMkLst>
            <pc:docMk/>
            <pc:sldMk cId="1351761243" sldId="307"/>
            <ac:spMk id="4" creationId="{00000000-0000-0000-0000-000000000000}"/>
          </ac:spMkLst>
        </pc:spChg>
        <pc:graphicFrameChg chg="modGraphic">
          <ac:chgData name="liushuo" userId="ec8a4667-5de0-466d-8e1d-32f883371a64" providerId="ADAL" clId="{126B0DF5-ED86-40B3-B928-D3D4605E10D8}" dt="2023-05-16T11:01:16.610" v="70" actId="14734"/>
          <ac:graphicFrameMkLst>
            <pc:docMk/>
            <pc:sldMk cId="1351761243" sldId="307"/>
            <ac:graphicFrameMk id="9" creationId="{76D0DE99-3FE2-8BCA-CA1D-6491956C5152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1351761243" sldId="307"/>
            <ac:picMk id="7" creationId="{F959C0CB-AEBA-42E6-02A0-E5DC46ED2ACB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1351761243" sldId="307"/>
            <ac:picMk id="8" creationId="{74A7AB39-6FF4-7560-1FE7-35BEC2201940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1351761243" sldId="307"/>
            <ac:picMk id="11" creationId="{76C40916-CE65-37E2-E38C-153EDC60DCC1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3140020484" sldId="309"/>
        </pc:sldMkLst>
        <pc:spChg chg="mod">
          <ac:chgData name="liushuo" userId="ec8a4667-5de0-466d-8e1d-32f883371a64" providerId="ADAL" clId="{126B0DF5-ED86-40B3-B928-D3D4605E10D8}" dt="2023-05-17T13:33:17.680" v="427" actId="1076"/>
          <ac:spMkLst>
            <pc:docMk/>
            <pc:sldMk cId="3140020484" sldId="309"/>
            <ac:spMk id="3" creationId="{1A7319EF-147E-1C4D-723B-1FEA9D5678AA}"/>
          </ac:spMkLst>
        </pc:spChg>
        <pc:spChg chg="mod">
          <ac:chgData name="liushuo" userId="ec8a4667-5de0-466d-8e1d-32f883371a64" providerId="ADAL" clId="{126B0DF5-ED86-40B3-B928-D3D4605E10D8}" dt="2023-05-17T13:30:28.262" v="410" actId="403"/>
          <ac:spMkLst>
            <pc:docMk/>
            <pc:sldMk cId="3140020484" sldId="309"/>
            <ac:spMk id="4" creationId="{00000000-0000-0000-0000-000000000000}"/>
          </ac:spMkLst>
        </pc:spChg>
        <pc:graphicFrameChg chg="add del mod">
          <ac:chgData name="liushuo" userId="ec8a4667-5de0-466d-8e1d-32f883371a64" providerId="ADAL" clId="{126B0DF5-ED86-40B3-B928-D3D4605E10D8}" dt="2023-05-16T10:59:58.668" v="58"/>
          <ac:graphicFrameMkLst>
            <pc:docMk/>
            <pc:sldMk cId="3140020484" sldId="309"/>
            <ac:graphicFrameMk id="7" creationId="{2F0E368C-74C4-5F5A-BCB3-6C792C4777E2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3140020484" sldId="309"/>
            <ac:picMk id="7" creationId="{96E85156-47F9-9877-8CBE-1D1D254D3784}"/>
          </ac:picMkLst>
        </pc:picChg>
        <pc:picChg chg="add mod">
          <ac:chgData name="liushuo" userId="ec8a4667-5de0-466d-8e1d-32f883371a64" providerId="ADAL" clId="{126B0DF5-ED86-40B3-B928-D3D4605E10D8}" dt="2023-05-16T11:00:14.242" v="66" actId="1076"/>
          <ac:picMkLst>
            <pc:docMk/>
            <pc:sldMk cId="3140020484" sldId="309"/>
            <ac:picMk id="8" creationId="{FD6E76BC-CC80-19B0-9084-5F6DFC2C010B}"/>
          </ac:picMkLst>
        </pc:picChg>
        <pc:picChg chg="del">
          <ac:chgData name="liushuo" userId="ec8a4667-5de0-466d-8e1d-32f883371a64" providerId="ADAL" clId="{126B0DF5-ED86-40B3-B928-D3D4605E10D8}" dt="2023-05-16T10:59:58.268" v="55" actId="478"/>
          <ac:picMkLst>
            <pc:docMk/>
            <pc:sldMk cId="3140020484" sldId="309"/>
            <ac:picMk id="9" creationId="{55F78949-FA4F-C0F6-15D6-511B531D5476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3140020484" sldId="309"/>
            <ac:picMk id="9" creationId="{8CF648D7-740E-9AB5-ECB6-789692607745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3140020484" sldId="309"/>
            <ac:picMk id="11" creationId="{9F90DA74-88E6-E296-B06C-BE879C7A12EB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1085611244" sldId="311"/>
        </pc:sldMkLst>
        <pc:spChg chg="mod">
          <ac:chgData name="liushuo" userId="ec8a4667-5de0-466d-8e1d-32f883371a64" providerId="ADAL" clId="{126B0DF5-ED86-40B3-B928-D3D4605E10D8}" dt="2023-05-16T10:55:01.874" v="10" actId="2711"/>
          <ac:spMkLst>
            <pc:docMk/>
            <pc:sldMk cId="1085611244" sldId="311"/>
            <ac:spMk id="4" creationId="{00000000-0000-0000-0000-000000000000}"/>
          </ac:spMkLst>
        </pc:spChg>
        <pc:graphicFrameChg chg="add del mod">
          <ac:chgData name="liushuo" userId="ec8a4667-5de0-466d-8e1d-32f883371a64" providerId="ADAL" clId="{126B0DF5-ED86-40B3-B928-D3D4605E10D8}" dt="2023-05-16T10:58:07.336" v="48"/>
          <ac:graphicFrameMkLst>
            <pc:docMk/>
            <pc:sldMk cId="1085611244" sldId="311"/>
            <ac:graphicFrameMk id="3" creationId="{CC775F3F-1F75-E1AE-CCB4-DB3C6DBA2697}"/>
          </ac:graphicFrameMkLst>
        </pc:graphicFrame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1085611244" sldId="311"/>
            <ac:picMk id="3" creationId="{019434B3-E353-E7F0-90C8-ED7D284A2372}"/>
          </ac:picMkLst>
        </pc:picChg>
        <pc:picChg chg="add mod">
          <ac:chgData name="liushuo" userId="ec8a4667-5de0-466d-8e1d-32f883371a64" providerId="ADAL" clId="{126B0DF5-ED86-40B3-B928-D3D4605E10D8}" dt="2023-05-16T10:58:18.046" v="54" actId="1076"/>
          <ac:picMkLst>
            <pc:docMk/>
            <pc:sldMk cId="1085611244" sldId="311"/>
            <ac:picMk id="7" creationId="{0C3F320D-466C-614E-A4D1-737360361241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1085611244" sldId="311"/>
            <ac:picMk id="8" creationId="{47EB907B-AF13-A0CF-7CFE-D5D9C7022AC4}"/>
          </ac:picMkLst>
        </pc:picChg>
        <pc:picChg chg="del">
          <ac:chgData name="liushuo" userId="ec8a4667-5de0-466d-8e1d-32f883371a64" providerId="ADAL" clId="{126B0DF5-ED86-40B3-B928-D3D4605E10D8}" dt="2023-05-16T10:58:06.781" v="45" actId="478"/>
          <ac:picMkLst>
            <pc:docMk/>
            <pc:sldMk cId="1085611244" sldId="311"/>
            <ac:picMk id="8" creationId="{572597C3-E46F-7E24-1D7E-C18D671278E0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1085611244" sldId="311"/>
            <ac:picMk id="9" creationId="{471336A7-EB2C-D04D-22F3-5AE283A6396B}"/>
          </ac:picMkLst>
        </pc:picChg>
      </pc:sldChg>
      <pc:sldChg chg="addSp delSp modSp modTransition modAnim">
        <pc:chgData name="liushuo" userId="ec8a4667-5de0-466d-8e1d-32f883371a64" providerId="ADAL" clId="{126B0DF5-ED86-40B3-B928-D3D4605E10D8}" dt="2023-05-18T03:28:17.184" v="558"/>
        <pc:sldMkLst>
          <pc:docMk/>
          <pc:sldMk cId="1989660593" sldId="314"/>
        </pc:sldMkLst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1989660593" sldId="314"/>
            <ac:picMk id="4" creationId="{96E1FC43-1AFE-84A8-069B-AD36C43F22C6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1989660593" sldId="314"/>
            <ac:picMk id="7" creationId="{E4756332-97FF-93AC-15F8-EBF14B611F77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1989660593" sldId="314"/>
            <ac:picMk id="10" creationId="{E3ED7ACF-31EC-C496-7A32-AA5E4CF23D4F}"/>
          </ac:picMkLst>
        </pc:picChg>
      </pc:sldChg>
      <pc:sldChg chg="addSp delSp modSp mod modTransition modAnim">
        <pc:chgData name="liushuo" userId="ec8a4667-5de0-466d-8e1d-32f883371a64" providerId="ADAL" clId="{126B0DF5-ED86-40B3-B928-D3D4605E10D8}" dt="2023-05-18T03:28:17.184" v="558"/>
        <pc:sldMkLst>
          <pc:docMk/>
          <pc:sldMk cId="2056701033" sldId="315"/>
        </pc:sldMkLst>
        <pc:spChg chg="mod ord">
          <ac:chgData name="liushuo" userId="ec8a4667-5de0-466d-8e1d-32f883371a64" providerId="ADAL" clId="{126B0DF5-ED86-40B3-B928-D3D4605E10D8}" dt="2023-05-18T03:03:45.805" v="554" actId="1036"/>
          <ac:spMkLst>
            <pc:docMk/>
            <pc:sldMk cId="2056701033" sldId="315"/>
            <ac:spMk id="7" creationId="{961522F3-DBE9-CB44-CBD4-D72E395DBD8F}"/>
          </ac:spMkLst>
        </pc:spChg>
        <pc:spChg chg="mod ord">
          <ac:chgData name="liushuo" userId="ec8a4667-5de0-466d-8e1d-32f883371a64" providerId="ADAL" clId="{126B0DF5-ED86-40B3-B928-D3D4605E10D8}" dt="2023-05-18T03:03:38.971" v="549" actId="14100"/>
          <ac:spMkLst>
            <pc:docMk/>
            <pc:sldMk cId="2056701033" sldId="315"/>
            <ac:spMk id="8" creationId="{27B23C5E-A506-6901-C9DB-5D50931957C5}"/>
          </ac:spMkLst>
        </pc:spChg>
        <pc:picChg chg="mod ord">
          <ac:chgData name="liushuo" userId="ec8a4667-5de0-466d-8e1d-32f883371a64" providerId="ADAL" clId="{126B0DF5-ED86-40B3-B928-D3D4605E10D8}" dt="2023-05-18T03:03:27.561" v="534" actId="167"/>
          <ac:picMkLst>
            <pc:docMk/>
            <pc:sldMk cId="2056701033" sldId="315"/>
            <ac:picMk id="3" creationId="{B86EBD6C-0D3B-FE1B-2CE2-1DE67E3FADB0}"/>
          </ac:picMkLst>
        </pc:picChg>
        <pc:picChg chg="add del mod">
          <ac:chgData name="liushuo" userId="ec8a4667-5de0-466d-8e1d-32f883371a64" providerId="ADAL" clId="{126B0DF5-ED86-40B3-B928-D3D4605E10D8}" dt="2023-05-16T13:58:55.799" v="78"/>
          <ac:picMkLst>
            <pc:docMk/>
            <pc:sldMk cId="2056701033" sldId="315"/>
            <ac:picMk id="9" creationId="{B8001376-5253-2A78-EBD1-B6E62DC90577}"/>
          </ac:picMkLst>
        </pc:picChg>
        <pc:picChg chg="add del mod">
          <ac:chgData name="liushuo" userId="ec8a4667-5de0-466d-8e1d-32f883371a64" providerId="ADAL" clId="{126B0DF5-ED86-40B3-B928-D3D4605E10D8}" dt="2023-05-16T14:17:40.591" v="84"/>
          <ac:picMkLst>
            <pc:docMk/>
            <pc:sldMk cId="2056701033" sldId="315"/>
            <ac:picMk id="10" creationId="{2EF75FFE-8933-7D13-8AAE-A12EC2531BE9}"/>
          </ac:picMkLst>
        </pc:picChg>
        <pc:picChg chg="add del mod">
          <ac:chgData name="liushuo" userId="ec8a4667-5de0-466d-8e1d-32f883371a64" providerId="ADAL" clId="{126B0DF5-ED86-40B3-B928-D3D4605E10D8}" dt="2023-05-16T14:51:57.224" v="90"/>
          <ac:picMkLst>
            <pc:docMk/>
            <pc:sldMk cId="2056701033" sldId="315"/>
            <ac:picMk id="11" creationId="{88795144-F345-35D9-6419-4AB33E250CD3}"/>
          </ac:picMkLst>
        </pc:picChg>
        <pc:picChg chg="add del mod">
          <ac:chgData name="liushuo" userId="ec8a4667-5de0-466d-8e1d-32f883371a64" providerId="ADAL" clId="{126B0DF5-ED86-40B3-B928-D3D4605E10D8}" dt="2023-05-17T13:38:39.543" v="440"/>
          <ac:picMkLst>
            <pc:docMk/>
            <pc:sldMk cId="2056701033" sldId="315"/>
            <ac:picMk id="12" creationId="{FD8EEF54-2554-382F-FD93-9D4DB85D26AF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875A9-875D-4D80-82AE-52A11739A75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8C5E36-1609-47C5-8EFF-DFD45604445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对结果进行分析之前，主要从三个方面评估算法的性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14649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PSN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为载体图像与载密图像之间的客观衡量指标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3318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SNR2</a:t>
            </a:r>
            <a:r>
              <a:rPr lang="zh-CN" altLang="en-US" dirty="0"/>
              <a:t>为秘密图像与提取图像之间的客观衡量指标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5255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秘密图像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与提取图像之间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PSNR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数值提高了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.8%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载体图像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与载密图像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PSNR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数值提高了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.6%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9523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鲁棒图像水印网络</a:t>
            </a:r>
            <a:r>
              <a:rPr lang="en-US" altLang="zh-CN" dirty="0"/>
              <a:t>=</a:t>
            </a:r>
            <a:r>
              <a:rPr lang="zh-CN" altLang="en-US" dirty="0"/>
              <a:t>图像水印网络</a:t>
            </a:r>
            <a:r>
              <a:rPr lang="en-US" altLang="zh-CN" dirty="0"/>
              <a:t>+</a:t>
            </a:r>
            <a:r>
              <a:rPr lang="zh-CN" altLang="en-US" dirty="0"/>
              <a:t>模拟噪声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1526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highlight>
                <a:srgbClr val="FFFF00"/>
              </a:highlight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286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然后再进行一系列的操作可以得到视觉质量更好的载密图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3199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添加判别网络与嵌入</a:t>
            </a:r>
            <a:r>
              <a:rPr lang="en-US" altLang="zh-CN" dirty="0"/>
              <a:t>-</a:t>
            </a:r>
            <a:r>
              <a:rPr lang="zh-CN" altLang="en-US" dirty="0"/>
              <a:t>提取网络进行对抗训练，以生成视觉质量更好的载密图像和提取图像。</a:t>
            </a:r>
            <a:endParaRPr lang="en-US" altLang="zh-CN" dirty="0"/>
          </a:p>
          <a:p>
            <a:r>
              <a:rPr lang="zh-CN" altLang="en-US" dirty="0"/>
              <a:t>判别网络约束函数和网络总约束函数如公式所示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90389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图像水印算法不能有效地抵抗</a:t>
            </a:r>
            <a:r>
              <a:rPr lang="en-US" altLang="zh-CN" dirty="0"/>
              <a:t>JPEG</a:t>
            </a:r>
            <a:r>
              <a:rPr lang="zh-CN" altLang="en-US" dirty="0"/>
              <a:t>压缩，表现为提取图像失真严重，添加模拟噪声层之后可以有效地抵抗</a:t>
            </a:r>
            <a:r>
              <a:rPr lang="en-US" altLang="zh-CN" dirty="0"/>
              <a:t>JPEG</a:t>
            </a:r>
            <a:r>
              <a:rPr lang="zh-CN" altLang="en-US" dirty="0"/>
              <a:t>压缩。</a:t>
            </a:r>
            <a:endParaRPr lang="en-US" altLang="zh-CN" dirty="0"/>
          </a:p>
          <a:p>
            <a:r>
              <a:rPr lang="zh-CN" altLang="en-US" dirty="0"/>
              <a:t>目标：在可以抵抗</a:t>
            </a:r>
            <a:r>
              <a:rPr lang="en-US" altLang="zh-CN" dirty="0"/>
              <a:t>JPEG</a:t>
            </a:r>
            <a:r>
              <a:rPr lang="zh-CN" altLang="en-US" dirty="0"/>
              <a:t>压缩的前提下，载密图像没有视觉失真，提取图像可以看清图像的主体内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5899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8264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通过观察改进前后的提取图像和放大的细节展示，可得改进后的提取图像的视觉质量更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22720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8692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9929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算法在抵抗</a:t>
            </a:r>
            <a:r>
              <a:rPr lang="en-US" altLang="zh-CN" dirty="0"/>
              <a:t>JPEG</a:t>
            </a:r>
            <a:r>
              <a:rPr lang="zh-CN" altLang="en-US" dirty="0"/>
              <a:t>压缩或者其他攻击方面还有待进一步的检测与提升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38581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以图像作为载体的优点，纹理复杂，冗余空间大、人眼对其色彩敏感度相对较低</a:t>
            </a:r>
            <a:endParaRPr lang="en-US" altLang="zh-CN" dirty="0"/>
          </a:p>
          <a:p>
            <a:r>
              <a:rPr lang="zh-CN" altLang="en-US" dirty="0"/>
              <a:t>图像作为水印信息的优点：既可以作为秘密传输、也可以对传输载体进行版权保护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1928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传统图像水印算法需要人工的提取特征和设计图像水印算法，</a:t>
            </a:r>
            <a:endParaRPr lang="en-US" altLang="zh-CN" dirty="0"/>
          </a:p>
          <a:p>
            <a:r>
              <a:rPr lang="zh-CN" altLang="en-US" dirty="0"/>
              <a:t>深度学习技术凭借以下优点被应用于图像水印算法中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0861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已有的图像水印算法中，可实现同等大小的秘密信息嵌入，其嵌入容量高达</a:t>
            </a:r>
            <a:r>
              <a:rPr lang="en-US" altLang="zh-CN" dirty="0"/>
              <a:t>24BP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57284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60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保证提取图像视觉质量的同时，尽量降低模型的训练时间，通道数不宜太大，设置为</a:t>
            </a:r>
            <a:r>
              <a:rPr lang="en-US" altLang="zh-CN" dirty="0"/>
              <a:t>128</a:t>
            </a:r>
            <a:r>
              <a:rPr lang="zh-CN" altLang="en-US" dirty="0"/>
              <a:t>可以在视觉质量和训练时间之间得到权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373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网络有两个约束函数，分别为图像嵌入约束函数和图像提取约束函数，二者均选用</a:t>
            </a:r>
            <a:r>
              <a:rPr lang="en-US" altLang="zh-CN" dirty="0"/>
              <a:t>MSE</a:t>
            </a:r>
            <a:r>
              <a:rPr lang="zh-CN" altLang="en-US" dirty="0"/>
              <a:t>作为约束函数，最后通过端到端训练以最小化总约束函数来达到本文目标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1885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选用</a:t>
            </a:r>
            <a:r>
              <a:rPr lang="en-US" altLang="zh-CN" dirty="0"/>
              <a:t>COCO</a:t>
            </a:r>
            <a:r>
              <a:rPr lang="zh-CN" altLang="en-US" dirty="0"/>
              <a:t>数据集作为本次训练的数据集。</a:t>
            </a:r>
            <a:endParaRPr lang="en-US" altLang="zh-CN" dirty="0"/>
          </a:p>
          <a:p>
            <a:r>
              <a:rPr lang="zh-CN" altLang="en-US" dirty="0"/>
              <a:t>设置为</a:t>
            </a:r>
            <a:r>
              <a:rPr lang="en-US" altLang="zh-CN" dirty="0"/>
              <a:t>256×256</a:t>
            </a:r>
            <a:r>
              <a:rPr lang="zh-CN" altLang="en-US" dirty="0"/>
              <a:t>大小，一是相关论文中使用的是</a:t>
            </a:r>
            <a:r>
              <a:rPr lang="en-US" altLang="zh-CN" dirty="0"/>
              <a:t>256×256</a:t>
            </a:r>
            <a:r>
              <a:rPr lang="zh-CN" altLang="en-US" dirty="0"/>
              <a:t>大小；而是受限于硬件设备，过大的图像大小会显著增大显卡内存和训练时间；三是使用</a:t>
            </a:r>
            <a:r>
              <a:rPr lang="en-US" altLang="zh-CN" dirty="0"/>
              <a:t>256×256</a:t>
            </a:r>
            <a:r>
              <a:rPr lang="zh-CN" altLang="en-US" dirty="0"/>
              <a:t>大小的图像，相较于</a:t>
            </a:r>
            <a:r>
              <a:rPr lang="en-US" altLang="zh-CN" dirty="0"/>
              <a:t>32×32</a:t>
            </a:r>
            <a:r>
              <a:rPr lang="zh-CN" altLang="en-US" dirty="0"/>
              <a:t>大小的图像，其分辨率更高，图像质量更好，视觉效果更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C5E36-1609-47C5-8EFF-DFD45604445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66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D20843-D751-4EC8-A816-CB54D48A6061}" type="datetimeFigureOut">
              <a:rPr lang="zh-CN" altLang="en-US" smtClean="0"/>
              <a:t>2023/5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D3945D-C2C9-4D9E-9414-01FC4A16F0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3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4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1444" y="1122363"/>
            <a:ext cx="10376788" cy="1655762"/>
          </a:xfrm>
        </p:spPr>
        <p:txBody>
          <a:bodyPr>
            <a:normAutofit/>
          </a:bodyPr>
          <a:lstStyle/>
          <a:p>
            <a:r>
              <a:rPr lang="zh-CN" altLang="en-US" sz="40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大容量的端到端鲁棒图像水印算法研究与实现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984593"/>
            <a:ext cx="9144000" cy="16557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姓名：刘俊辉</a:t>
            </a:r>
            <a:endParaRPr lang="en-US" altLang="zh-CN" dirty="0">
              <a:solidFill>
                <a:schemeClr val="tx2">
                  <a:lumMod val="7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学号：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21125046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262"/>
    </mc:Choice>
    <mc:Fallback>
      <p:transition spd="slow" advTm="626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模型设计</a:t>
            </a:r>
            <a:r>
              <a:rPr lang="en-US" altLang="zh-CN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约束函数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E33EAD8B-E9F1-BC75-D431-AF61A35A2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658" y="16245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E9C6BA0-F61E-812D-8B18-0466C9B4F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299187"/>
              </p:ext>
            </p:extLst>
          </p:nvPr>
        </p:nvGraphicFramePr>
        <p:xfrm>
          <a:off x="3022847" y="1822673"/>
          <a:ext cx="5747814" cy="198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05403" imgH="2248043" progId="Visio.Drawing.15">
                  <p:embed/>
                </p:oleObj>
              </mc:Choice>
              <mc:Fallback>
                <p:oleObj name="Visio" r:id="rId4" imgW="6505403" imgH="2248043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6E9C6BA0-F61E-812D-8B18-0466C9B4F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847" y="1822673"/>
                        <a:ext cx="5747814" cy="19802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77D71CE8-C8E2-E1E5-7785-BFFF9428E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024C3835-E198-ACB8-76B5-6191D961E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3795820-B932-8619-62CD-95A0A86F7FFA}"/>
              </a:ext>
            </a:extLst>
          </p:cNvPr>
          <p:cNvSpPr txBox="1"/>
          <p:nvPr/>
        </p:nvSpPr>
        <p:spPr>
          <a:xfrm>
            <a:off x="1457379" y="5120348"/>
            <a:ext cx="2713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提取约束函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5E55D44-980C-92C9-599B-B8543C4A72AB}"/>
              </a:ext>
            </a:extLst>
          </p:cNvPr>
          <p:cNvSpPr txBox="1"/>
          <p:nvPr/>
        </p:nvSpPr>
        <p:spPr>
          <a:xfrm>
            <a:off x="1457378" y="4259626"/>
            <a:ext cx="2713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嵌入约束函数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6EE8FBC5-830D-A8F3-10D8-F1A6AA086EE4}"/>
              </a:ext>
            </a:extLst>
          </p:cNvPr>
          <p:cNvSpPr txBox="1"/>
          <p:nvPr/>
        </p:nvSpPr>
        <p:spPr>
          <a:xfrm>
            <a:off x="1659197" y="5911850"/>
            <a:ext cx="3801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到端训练以最小化总约束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5CD6845-813F-85F4-8936-139AAB7365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09688" y="4643330"/>
            <a:ext cx="6934200" cy="107632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3580CB0-D59F-2D45-9120-06947101C0D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60993" y="3772372"/>
            <a:ext cx="6105525" cy="10287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C7821A4-BECB-8A58-FF26-6433AC5578A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53249" y="5872348"/>
            <a:ext cx="2400300" cy="50482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DB6B4B4E-F592-4294-9F0E-33F1E64C5187}"/>
              </a:ext>
            </a:extLst>
          </p:cNvPr>
          <p:cNvSpPr txBox="1"/>
          <p:nvPr/>
        </p:nvSpPr>
        <p:spPr>
          <a:xfrm>
            <a:off x="11558454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1629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046"/>
    </mc:Choice>
    <mc:Fallback>
      <p:transition spd="slow" advTm="22046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407191" cy="4918944"/>
          </a:xfrm>
        </p:spPr>
        <p:txBody>
          <a:bodyPr>
            <a:normAutofit fontScale="925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zh-CN" altLang="en-US" sz="26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数据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数据集</a:t>
            </a:r>
            <a:endParaRPr lang="en-US" altLang="zh-CN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 algn="just"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训练集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CO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中随机选取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0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（图像大小均大于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56×256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然后在从中随机平均分为“载体图像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秘密图像”样本，即训练集为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0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“载体图像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秘密图像”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just"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集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CO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中随机选取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0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（图像大小均大于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56×256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然后在从中随机平均分为“载体图像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秘密图像”样本，即训练集为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“载体图像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秘密图像”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just"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图像输入网络之前，将其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裁剪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56×256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小，其不仅可以降低模型的训练时间还可以提高模型的泛化能力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457200" algn="just">
              <a:lnSpc>
                <a:spcPct val="150000"/>
              </a:lnSpc>
              <a:spcAft>
                <a:spcPts val="1000"/>
              </a:spcAft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受限于硬件的计算能力； 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其他图片大小并不影响论文的方法和结果的有效性。</a:t>
            </a:r>
            <a:endParaRPr lang="en-US" altLang="zh-CN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B0BAAFB-88E3-197B-B6C2-A6B429B20BFC}"/>
              </a:ext>
            </a:extLst>
          </p:cNvPr>
          <p:cNvCxnSpPr/>
          <p:nvPr/>
        </p:nvCxnSpPr>
        <p:spPr>
          <a:xfrm flipH="1">
            <a:off x="3308888" y="4572000"/>
            <a:ext cx="2394488" cy="80591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B76489E-9639-01A8-DA6A-8FE3DC595663}"/>
              </a:ext>
            </a:extLst>
          </p:cNvPr>
          <p:cNvCxnSpPr>
            <a:cxnSpLocks/>
          </p:cNvCxnSpPr>
          <p:nvPr/>
        </p:nvCxnSpPr>
        <p:spPr>
          <a:xfrm>
            <a:off x="6005593" y="4587498"/>
            <a:ext cx="2138766" cy="79041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9657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702"/>
    </mc:Choice>
    <mc:Fallback>
      <p:transition spd="slow" advTm="22702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595422" y="2806448"/>
            <a:ext cx="2042723" cy="559304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算法性能评估</a:t>
            </a: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: 圆角 2" descr="（1）设计了一种图像水印算法。&#10;大容量水印嵌入&#10;大容量水印提取&#10;较好的视觉质量">
            <a:extLst>
              <a:ext uri="{FF2B5EF4-FFF2-40B4-BE49-F238E27FC236}">
                <a16:creationId xmlns:a16="http://schemas.microsoft.com/office/drawing/2014/main" id="{F78563FE-16B0-9AEF-0359-075C264DC22C}"/>
              </a:ext>
            </a:extLst>
          </p:cNvPr>
          <p:cNvSpPr/>
          <p:nvPr/>
        </p:nvSpPr>
        <p:spPr>
          <a:xfrm>
            <a:off x="4772164" y="2080446"/>
            <a:ext cx="5669431" cy="2190577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载体图像和载密图像（</a:t>
            </a:r>
            <a:r>
              <a:rPr lang="en-US" altLang="zh-CN" sz="20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SNR1</a:t>
            </a:r>
            <a:r>
              <a:rPr lang="zh-CN" altLang="en-US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视觉质量）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秘密图像和提取图像（</a:t>
            </a:r>
            <a:r>
              <a:rPr lang="en-US" altLang="zh-CN" sz="20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SNR2</a:t>
            </a:r>
            <a:r>
              <a:rPr lang="zh-CN" altLang="en-US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视觉质量）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嵌入容量</a:t>
            </a:r>
            <a:r>
              <a:rPr lang="zh-CN" altLang="en-US" sz="20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与   </a:t>
            </a:r>
            <a:r>
              <a:rPr lang="zh-CN" altLang="en-US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视觉质量对比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4455915D-A701-5AA2-8C13-D93039EFE33D}"/>
              </a:ext>
            </a:extLst>
          </p:cNvPr>
          <p:cNvCxnSpPr>
            <a:cxnSpLocks/>
            <a:stCxn id="4" idx="3"/>
          </p:cNvCxnSpPr>
          <p:nvPr/>
        </p:nvCxnSpPr>
        <p:spPr>
          <a:xfrm flipV="1">
            <a:off x="3638145" y="2133600"/>
            <a:ext cx="1297922" cy="952500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7AE415FA-E4B4-B45F-83B2-186D359381AF}"/>
              </a:ext>
            </a:extLst>
          </p:cNvPr>
          <p:cNvCxnSpPr>
            <a:cxnSpLocks/>
            <a:stCxn id="4" idx="3"/>
          </p:cNvCxnSpPr>
          <p:nvPr/>
        </p:nvCxnSpPr>
        <p:spPr>
          <a:xfrm>
            <a:off x="3638145" y="3086100"/>
            <a:ext cx="1259822" cy="1115938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508A0ABE-5BDA-04AB-1FD8-D5C6FF16851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50809"/>
          <a:stretch/>
        </p:blipFill>
        <p:spPr>
          <a:xfrm>
            <a:off x="2281546" y="5354751"/>
            <a:ext cx="3586584" cy="81744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ED98AFD-C300-485A-5A2E-89C8118B19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05051" y="4638600"/>
            <a:ext cx="5019421" cy="81744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360283B-DA73-9948-D870-00D5B34964F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18467" y="4614865"/>
            <a:ext cx="3033354" cy="841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99591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729"/>
    </mc:Choice>
    <mc:Fallback>
      <p:transition spd="slow" advTm="11729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zh-CN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载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体</a:t>
            </a:r>
            <a:r>
              <a:rPr lang="zh-CN" altLang="zh-CN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图像和载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密</a:t>
            </a:r>
            <a:r>
              <a:rPr lang="zh-CN" altLang="zh-CN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图像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4568032F-C8B2-89E4-465C-F7FE51868C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7626516"/>
              </p:ext>
            </p:extLst>
          </p:nvPr>
        </p:nvGraphicFramePr>
        <p:xfrm>
          <a:off x="1668026" y="1850692"/>
          <a:ext cx="9012101" cy="1112520"/>
        </p:xfrm>
        <a:graphic>
          <a:graphicData uri="http://schemas.openxmlformats.org/drawingml/2006/table">
            <a:tbl>
              <a:tblPr firstRow="1" bandRow="1"/>
              <a:tblGrid>
                <a:gridCol w="3043459">
                  <a:extLst>
                    <a:ext uri="{9D8B030D-6E8A-4147-A177-3AD203B41FA5}">
                      <a16:colId xmlns:a16="http://schemas.microsoft.com/office/drawing/2014/main" val="3300434148"/>
                    </a:ext>
                  </a:extLst>
                </a:gridCol>
                <a:gridCol w="2115518">
                  <a:extLst>
                    <a:ext uri="{9D8B030D-6E8A-4147-A177-3AD203B41FA5}">
                      <a16:colId xmlns:a16="http://schemas.microsoft.com/office/drawing/2014/main" val="47854311"/>
                    </a:ext>
                  </a:extLst>
                </a:gridCol>
                <a:gridCol w="2007031">
                  <a:extLst>
                    <a:ext uri="{9D8B030D-6E8A-4147-A177-3AD203B41FA5}">
                      <a16:colId xmlns:a16="http://schemas.microsoft.com/office/drawing/2014/main" val="1873588815"/>
                    </a:ext>
                  </a:extLst>
                </a:gridCol>
                <a:gridCol w="1846093">
                  <a:extLst>
                    <a:ext uri="{9D8B030D-6E8A-4147-A177-3AD203B41FA5}">
                      <a16:colId xmlns:a16="http://schemas.microsoft.com/office/drawing/2014/main" val="7359588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方法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载体图像大小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秘密图像大小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1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5183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ubramanian’s method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1.96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63288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文算法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3.76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.6%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5742188"/>
                  </a:ext>
                </a:extLst>
              </a:tr>
            </a:tbl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9C18C1C-FF6E-61CB-856A-49E2BEB40F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4496" y="3063311"/>
            <a:ext cx="9425631" cy="298540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9CE3DDD-6692-8150-8049-5D5B41429184}"/>
              </a:ext>
            </a:extLst>
          </p:cNvPr>
          <p:cNvSpPr txBox="1"/>
          <p:nvPr/>
        </p:nvSpPr>
        <p:spPr>
          <a:xfrm>
            <a:off x="2146225" y="6137798"/>
            <a:ext cx="830738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密图像与载体图像基本相同，视觉上难以辨别差异，且难以观察到修改痕迹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98972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919"/>
    </mc:Choice>
    <mc:Fallback>
      <p:transition spd="slow" advTm="21919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06860" y="1094399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秘密</a:t>
            </a:r>
            <a:r>
              <a:rPr lang="zh-CN" altLang="zh-CN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图像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和提取图像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8">
            <a:extLst>
              <a:ext uri="{FF2B5EF4-FFF2-40B4-BE49-F238E27FC236}">
                <a16:creationId xmlns:a16="http://schemas.microsoft.com/office/drawing/2014/main" id="{423789DA-5FBB-97A7-A6F0-25570DF889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7287062"/>
              </p:ext>
            </p:extLst>
          </p:nvPr>
        </p:nvGraphicFramePr>
        <p:xfrm>
          <a:off x="1738365" y="1850693"/>
          <a:ext cx="8809430" cy="1112520"/>
        </p:xfrm>
        <a:graphic>
          <a:graphicData uri="http://schemas.openxmlformats.org/drawingml/2006/table">
            <a:tbl>
              <a:tblPr firstRow="1" bandRow="1"/>
              <a:tblGrid>
                <a:gridCol w="3097167">
                  <a:extLst>
                    <a:ext uri="{9D8B030D-6E8A-4147-A177-3AD203B41FA5}">
                      <a16:colId xmlns:a16="http://schemas.microsoft.com/office/drawing/2014/main" val="3300434148"/>
                    </a:ext>
                  </a:extLst>
                </a:gridCol>
                <a:gridCol w="2082155">
                  <a:extLst>
                    <a:ext uri="{9D8B030D-6E8A-4147-A177-3AD203B41FA5}">
                      <a16:colId xmlns:a16="http://schemas.microsoft.com/office/drawing/2014/main" val="47854311"/>
                    </a:ext>
                  </a:extLst>
                </a:gridCol>
                <a:gridCol w="1770390">
                  <a:extLst>
                    <a:ext uri="{9D8B030D-6E8A-4147-A177-3AD203B41FA5}">
                      <a16:colId xmlns:a16="http://schemas.microsoft.com/office/drawing/2014/main" val="1873588815"/>
                    </a:ext>
                  </a:extLst>
                </a:gridCol>
                <a:gridCol w="1859718">
                  <a:extLst>
                    <a:ext uri="{9D8B030D-6E8A-4147-A177-3AD203B41FA5}">
                      <a16:colId xmlns:a16="http://schemas.microsoft.com/office/drawing/2014/main" val="7359588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方法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载体图像大小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秘密图像大小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2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5183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ubramanian’s method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7.90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63288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文算法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0.92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.8%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5742188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EE5EEF50-5F84-E44F-2A21-FABCA422A5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1600" y="3085499"/>
            <a:ext cx="9176195" cy="286483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63FFE35-D288-2BF7-9A7E-DB23AFC87A1B}"/>
              </a:ext>
            </a:extLst>
          </p:cNvPr>
          <p:cNvSpPr txBox="1"/>
          <p:nvPr/>
        </p:nvSpPr>
        <p:spPr>
          <a:xfrm>
            <a:off x="759417" y="6072619"/>
            <a:ext cx="111510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取图像与秘密图像高度相似，人眼几乎无法分辨它们之间的区别，同时也无法察觉到提取图像的失真效果。</a:t>
            </a:r>
          </a:p>
        </p:txBody>
      </p:sp>
    </p:spTree>
    <p:extLst>
      <p:ext uri="{BB962C8B-B14F-4D97-AF65-F5344CB8AC3E}">
        <p14:creationId xmlns:p14="http://schemas.microsoft.com/office/powerpoint/2010/main" val="30905674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433"/>
    </mc:Choice>
    <mc:Fallback>
      <p:transition spd="slow" advTm="21433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嵌入容量</a:t>
            </a:r>
            <a:r>
              <a:rPr lang="zh-CN" altLang="en-US" sz="20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  与  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Calibri" panose="020F0502020204030204" pitchFamily="34" charset="0"/>
              </a:rPr>
              <a:t>载密图像的视觉质量对比</a:t>
            </a:r>
            <a:endParaRPr lang="en-US" altLang="zh-CN" sz="2000" kern="100" dirty="0">
              <a:effectLst/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绝对嵌入容量：总嵌入的比特数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对嵌入容量：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4568032F-C8B2-89E4-465C-F7FE51868C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34977"/>
              </p:ext>
            </p:extLst>
          </p:nvPr>
        </p:nvGraphicFramePr>
        <p:xfrm>
          <a:off x="938146" y="3189201"/>
          <a:ext cx="10254613" cy="1854200"/>
        </p:xfrm>
        <a:graphic>
          <a:graphicData uri="http://schemas.openxmlformats.org/drawingml/2006/table">
            <a:tbl>
              <a:tblPr firstRow="1" bandRow="1"/>
              <a:tblGrid>
                <a:gridCol w="2532938">
                  <a:extLst>
                    <a:ext uri="{9D8B030D-6E8A-4147-A177-3AD203B41FA5}">
                      <a16:colId xmlns:a16="http://schemas.microsoft.com/office/drawing/2014/main" val="3300434148"/>
                    </a:ext>
                  </a:extLst>
                </a:gridCol>
                <a:gridCol w="1678350">
                  <a:extLst>
                    <a:ext uri="{9D8B030D-6E8A-4147-A177-3AD203B41FA5}">
                      <a16:colId xmlns:a16="http://schemas.microsoft.com/office/drawing/2014/main" val="47854311"/>
                    </a:ext>
                  </a:extLst>
                </a:gridCol>
                <a:gridCol w="1732712">
                  <a:extLst>
                    <a:ext uri="{9D8B030D-6E8A-4147-A177-3AD203B41FA5}">
                      <a16:colId xmlns:a16="http://schemas.microsoft.com/office/drawing/2014/main" val="1873588815"/>
                    </a:ext>
                  </a:extLst>
                </a:gridCol>
                <a:gridCol w="2611464">
                  <a:extLst>
                    <a:ext uri="{9D8B030D-6E8A-4147-A177-3AD203B41FA5}">
                      <a16:colId xmlns:a16="http://schemas.microsoft.com/office/drawing/2014/main" val="735958890"/>
                    </a:ext>
                  </a:extLst>
                </a:gridCol>
                <a:gridCol w="1699149">
                  <a:extLst>
                    <a:ext uri="{9D8B030D-6E8A-4147-A177-3AD203B41FA5}">
                      <a16:colId xmlns:a16="http://schemas.microsoft.com/office/drawing/2014/main" val="23126331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方法</a:t>
                      </a: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载体图像大小</a:t>
                      </a: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秘密图像大小</a:t>
                      </a: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相对嵌入容量（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PP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1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5183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Zhang’s method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300×300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×300×300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4.07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122574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ehman’s method 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×256×256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9.60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54972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ubramanian’s method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1.96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63288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文算法</a:t>
                      </a: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×256×256</a:t>
                      </a:r>
                      <a:endParaRPr lang="zh-CN" alt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</a:t>
                      </a:r>
                      <a:endParaRPr lang="zh-CN" altLang="en-US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3.76</a:t>
                      </a:r>
                      <a:endParaRPr lang="zh-CN" altLang="en-US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5742188"/>
                  </a:ext>
                </a:extLst>
              </a:tr>
            </a:tbl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264BA89-2FBE-D0E8-1401-162C00C4E489}"/>
              </a:ext>
            </a:extLst>
          </p:cNvPr>
          <p:cNvSpPr txBox="1"/>
          <p:nvPr/>
        </p:nvSpPr>
        <p:spPr>
          <a:xfrm>
            <a:off x="2404226" y="5436111"/>
            <a:ext cx="7568933" cy="4587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18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本文算法在</a:t>
            </a:r>
            <a:r>
              <a:rPr lang="zh-CN" altLang="en-US" sz="1800" kern="1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嵌入容量</a:t>
            </a:r>
            <a:r>
              <a:rPr lang="zh-CN" altLang="en-US" sz="18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1800" kern="1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载密图像的视觉质量</a:t>
            </a:r>
            <a:r>
              <a:rPr lang="zh-CN" altLang="en-US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整体性能达到最优。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0997AC3-81F4-61BE-143A-7C58BBF064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3940" y="2216145"/>
            <a:ext cx="4836862" cy="787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031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051"/>
    </mc:Choice>
    <mc:Fallback>
      <p:transition spd="slow" advTm="2905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: 圆角 2" descr="（1）设计了一种图像水印算法。&#10;大容量水印嵌入&#10;大容量水印提取&#10;较好的视觉质量">
            <a:extLst>
              <a:ext uri="{FF2B5EF4-FFF2-40B4-BE49-F238E27FC236}">
                <a16:creationId xmlns:a16="http://schemas.microsoft.com/office/drawing/2014/main" id="{11621768-5AC6-FE00-0288-3E782858C18A}"/>
              </a:ext>
            </a:extLst>
          </p:cNvPr>
          <p:cNvSpPr/>
          <p:nvPr/>
        </p:nvSpPr>
        <p:spPr>
          <a:xfrm>
            <a:off x="5272891" y="3951050"/>
            <a:ext cx="5106519" cy="153697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水印网络的实验对比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鲁棒图像水印网络的改进实验对比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程度下的鲁棒性结果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: 圆角 7" descr="（1）设计了一种图像水印算法。&#10;大容量水印嵌入&#10;大容量水印提取&#10;较好的视觉质量">
            <a:extLst>
              <a:ext uri="{FF2B5EF4-FFF2-40B4-BE49-F238E27FC236}">
                <a16:creationId xmlns:a16="http://schemas.microsoft.com/office/drawing/2014/main" id="{C7EA0746-D9C8-E747-EAF8-1F322C635AC9}"/>
              </a:ext>
            </a:extLst>
          </p:cNvPr>
          <p:cNvSpPr/>
          <p:nvPr/>
        </p:nvSpPr>
        <p:spPr>
          <a:xfrm>
            <a:off x="5272892" y="2016695"/>
            <a:ext cx="5106519" cy="171693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噪声层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尺度卷积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网络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19143CB-3BC8-6B55-AF96-88269656D972}"/>
              </a:ext>
            </a:extLst>
          </p:cNvPr>
          <p:cNvSpPr txBox="1"/>
          <p:nvPr/>
        </p:nvSpPr>
        <p:spPr>
          <a:xfrm>
            <a:off x="1906621" y="2675106"/>
            <a:ext cx="23871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网络结构改进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DEFF93A-6585-F92F-8CA5-E8E7B1BEF1FD}"/>
              </a:ext>
            </a:extLst>
          </p:cNvPr>
          <p:cNvSpPr txBox="1"/>
          <p:nvPr/>
        </p:nvSpPr>
        <p:spPr>
          <a:xfrm>
            <a:off x="1906621" y="4519480"/>
            <a:ext cx="18742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实验结果</a:t>
            </a: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AC409E7-CA46-9E44-212E-1148CA2646A8}"/>
              </a:ext>
            </a:extLst>
          </p:cNvPr>
          <p:cNvCxnSpPr>
            <a:cxnSpLocks/>
            <a:stCxn id="9" idx="3"/>
          </p:cNvCxnSpPr>
          <p:nvPr/>
        </p:nvCxnSpPr>
        <p:spPr>
          <a:xfrm flipV="1">
            <a:off x="4293813" y="2106676"/>
            <a:ext cx="1052887" cy="76848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5E154B1A-4F98-2FD9-EE9E-17AE3F361A47}"/>
              </a:ext>
            </a:extLst>
          </p:cNvPr>
          <p:cNvCxnSpPr>
            <a:cxnSpLocks/>
            <a:stCxn id="15" idx="3"/>
          </p:cNvCxnSpPr>
          <p:nvPr/>
        </p:nvCxnSpPr>
        <p:spPr>
          <a:xfrm flipV="1">
            <a:off x="3780852" y="3951050"/>
            <a:ext cx="1666637" cy="76848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A71470C9-DE32-D0AF-B98F-6F85D6079457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4293813" y="2875161"/>
            <a:ext cx="1052887" cy="76848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395AD7A3-BB6D-553F-DBC8-D39A8CE3595B}"/>
              </a:ext>
            </a:extLst>
          </p:cNvPr>
          <p:cNvCxnSpPr>
            <a:cxnSpLocks/>
            <a:stCxn id="15" idx="3"/>
          </p:cNvCxnSpPr>
          <p:nvPr/>
        </p:nvCxnSpPr>
        <p:spPr>
          <a:xfrm>
            <a:off x="3780852" y="4719535"/>
            <a:ext cx="1615061" cy="72876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96605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541"/>
    </mc:Choice>
    <mc:Fallback>
      <p:transition spd="slow" advTm="2354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: 圆角 6">
            <a:extLst>
              <a:ext uri="{FF2B5EF4-FFF2-40B4-BE49-F238E27FC236}">
                <a16:creationId xmlns:a16="http://schemas.microsoft.com/office/drawing/2014/main" id="{961522F3-DBE9-CB44-CBD4-D72E395DBD8F}"/>
              </a:ext>
            </a:extLst>
          </p:cNvPr>
          <p:cNvSpPr/>
          <p:nvPr/>
        </p:nvSpPr>
        <p:spPr>
          <a:xfrm>
            <a:off x="5847768" y="2823984"/>
            <a:ext cx="609600" cy="125486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27B23C5E-A506-6901-C9DB-5D50931957C5}"/>
              </a:ext>
            </a:extLst>
          </p:cNvPr>
          <p:cNvSpPr/>
          <p:nvPr/>
        </p:nvSpPr>
        <p:spPr>
          <a:xfrm>
            <a:off x="6377553" y="4327390"/>
            <a:ext cx="4331778" cy="125486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86EBD6C-0D3B-FE1B-2CE2-1DE67E3FAD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506" y="2260151"/>
            <a:ext cx="9851622" cy="325811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网络整体结构</a:t>
            </a:r>
            <a:endParaRPr lang="en-US" altLang="zh-CN" sz="2400" dirty="0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701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898"/>
    </mc:Choice>
    <mc:Fallback>
      <p:transition spd="slow" advTm="20898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模拟噪声层</a:t>
            </a:r>
            <a:endParaRPr lang="en-US" altLang="zh-CN" dirty="0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961C7C7-2FCF-F3C6-ACEB-D14F37BC2B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938401"/>
              </p:ext>
            </p:extLst>
          </p:nvPr>
        </p:nvGraphicFramePr>
        <p:xfrm>
          <a:off x="5528620" y="2360767"/>
          <a:ext cx="6022085" cy="1787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334203" imgH="2486084" progId="Visio.Drawing.15">
                  <p:embed/>
                </p:oleObj>
              </mc:Choice>
              <mc:Fallback>
                <p:oleObj name="Visio" r:id="rId4" imgW="8334203" imgH="2486084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7961C7C7-2FCF-F3C6-ACEB-D14F37BC2B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8620" y="2360767"/>
                        <a:ext cx="6022085" cy="1787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A8B536C1-0FAC-19E5-9480-4A110252FD36}"/>
              </a:ext>
            </a:extLst>
          </p:cNvPr>
          <p:cNvSpPr txBox="1"/>
          <p:nvPr/>
        </p:nvSpPr>
        <p:spPr>
          <a:xfrm>
            <a:off x="938146" y="2051866"/>
            <a:ext cx="3983736" cy="41927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真实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训练提取网络，使其具备抵抗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攻击的能力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拟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对嵌入网络和提取网络进行联合的端到端训练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体层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保证模型在无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的情况下具有解码能力。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401C3E55-10C7-8496-2478-31C868B434DF}"/>
              </a:ext>
            </a:extLst>
          </p:cNvPr>
          <p:cNvCxnSpPr/>
          <p:nvPr/>
        </p:nvCxnSpPr>
        <p:spPr>
          <a:xfrm>
            <a:off x="5303975" y="2490906"/>
            <a:ext cx="0" cy="247772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8929DBEF-A40F-7627-A544-CFB187B2DC99}"/>
              </a:ext>
            </a:extLst>
          </p:cNvPr>
          <p:cNvSpPr txBox="1"/>
          <p:nvPr/>
        </p:nvSpPr>
        <p:spPr>
          <a:xfrm>
            <a:off x="5998917" y="4847167"/>
            <a:ext cx="523788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训练过程中（每个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t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随机选择一个作为噪声层。并且在训练过程中进行随机切换。</a:t>
            </a:r>
          </a:p>
        </p:txBody>
      </p:sp>
      <p:sp>
        <p:nvSpPr>
          <p:cNvPr id="14" name="箭头: 下 13">
            <a:extLst>
              <a:ext uri="{FF2B5EF4-FFF2-40B4-BE49-F238E27FC236}">
                <a16:creationId xmlns:a16="http://schemas.microsoft.com/office/drawing/2014/main" id="{A42D89D6-26D5-8C9B-D519-E062157D184F}"/>
              </a:ext>
            </a:extLst>
          </p:cNvPr>
          <p:cNvSpPr/>
          <p:nvPr/>
        </p:nvSpPr>
        <p:spPr>
          <a:xfrm>
            <a:off x="8311165" y="4208013"/>
            <a:ext cx="515119" cy="57938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9889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331"/>
    </mc:Choice>
    <mc:Fallback>
      <p:transition spd="slow" advTm="22331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多尺度卷积</a:t>
            </a:r>
            <a:endParaRPr lang="en-US" altLang="zh-CN" dirty="0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DB240C67-EFB6-84A0-B787-CC1104E5B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623308"/>
              </p:ext>
            </p:extLst>
          </p:nvPr>
        </p:nvGraphicFramePr>
        <p:xfrm>
          <a:off x="5847942" y="1206501"/>
          <a:ext cx="4822684" cy="54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67653" imgH="7743688" progId="Visio.Drawing.15">
                  <p:embed/>
                </p:oleObj>
              </mc:Choice>
              <mc:Fallback>
                <p:oleObj name="Visio" r:id="rId4" imgW="6867653" imgH="7743688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DB240C67-EFB6-84A0-B787-CC1104E5B0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7942" y="1206501"/>
                        <a:ext cx="4822684" cy="5427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0D403208-4E84-602C-1549-561EB0CFCEBA}"/>
              </a:ext>
            </a:extLst>
          </p:cNvPr>
          <p:cNvCxnSpPr/>
          <p:nvPr/>
        </p:nvCxnSpPr>
        <p:spPr>
          <a:xfrm>
            <a:off x="5427444" y="2427696"/>
            <a:ext cx="0" cy="247772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F18B8040-2677-8E44-486F-A8051CA15F5B}"/>
              </a:ext>
            </a:extLst>
          </p:cNvPr>
          <p:cNvSpPr txBox="1"/>
          <p:nvPr/>
        </p:nvSpPr>
        <p:spPr>
          <a:xfrm>
            <a:off x="926403" y="2335744"/>
            <a:ext cx="4029716" cy="28077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载体图像</a:t>
            </a:r>
            <a:r>
              <a:rPr lang="zh-CN" altLang="en-US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×3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×5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×7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小的卷积核，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提取不同尺度下的图像特征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将不同尺度下的载体图像特征与秘密图像特征进行维度拼接操作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3A5464A-DB44-6348-7C99-CA917A005558}"/>
              </a:ext>
            </a:extLst>
          </p:cNvPr>
          <p:cNvSpPr/>
          <p:nvPr/>
        </p:nvSpPr>
        <p:spPr>
          <a:xfrm>
            <a:off x="6215974" y="1611824"/>
            <a:ext cx="3005518" cy="488196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10789B0-EB59-D3A4-C2DB-D6BC6D03E81A}"/>
              </a:ext>
            </a:extLst>
          </p:cNvPr>
          <p:cNvSpPr txBox="1"/>
          <p:nvPr/>
        </p:nvSpPr>
        <p:spPr>
          <a:xfrm>
            <a:off x="8464562" y="557893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嵌入网络改进图</a:t>
            </a:r>
          </a:p>
        </p:txBody>
      </p:sp>
    </p:spTree>
    <p:extLst>
      <p:ext uri="{BB962C8B-B14F-4D97-AF65-F5344CB8AC3E}">
        <p14:creationId xmlns:p14="http://schemas.microsoft.com/office/powerpoint/2010/main" val="24476205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840"/>
    </mc:Choice>
    <mc:Fallback>
      <p:transition spd="slow" advTm="1884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007429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目录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64158" y="1648411"/>
            <a:ext cx="9736853" cy="3505200"/>
          </a:xfrm>
        </p:spPr>
        <p:txBody>
          <a:bodyPr>
            <a:normAutofit fontScale="85000" lnSpcReduction="10000"/>
          </a:bodyPr>
          <a:lstStyle/>
          <a:p>
            <a:pPr marL="0" indent="0" algn="ctr" eaLnBrk="1" hangingPunct="1">
              <a:lnSpc>
                <a:spcPct val="150000"/>
              </a:lnSpc>
              <a:buNone/>
            </a:pPr>
            <a:r>
              <a:rPr lang="zh-CN" altLang="en-US" sz="3200" dirty="0">
                <a:latin typeface="华文中宋" panose="02010600040101010101" pitchFamily="2" charset="-122"/>
                <a:ea typeface="华文中宋" panose="02010600040101010101" pitchFamily="2" charset="-122"/>
              </a:rPr>
              <a:t>研究背景及意义</a:t>
            </a:r>
            <a:endParaRPr lang="en-US" altLang="zh-CN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 algn="ctr" eaLnBrk="1" hangingPunct="1">
              <a:lnSpc>
                <a:spcPct val="150000"/>
              </a:lnSpc>
              <a:buNone/>
            </a:pPr>
            <a:r>
              <a:rPr lang="zh-CN" altLang="en-US" sz="3200" dirty="0">
                <a:latin typeface="华文中宋" panose="02010600040101010101" pitchFamily="2" charset="-122"/>
                <a:ea typeface="华文中宋" panose="02010600040101010101" pitchFamily="2" charset="-122"/>
              </a:rPr>
              <a:t>研究目标</a:t>
            </a:r>
            <a:endParaRPr lang="en-US" altLang="zh-CN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 algn="ctr" eaLnBrk="1" hangingPunct="1">
              <a:lnSpc>
                <a:spcPct val="150000"/>
              </a:lnSpc>
              <a:buNone/>
            </a:pPr>
            <a:r>
              <a:rPr lang="zh-CN" altLang="en-US" sz="3200" dirty="0"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 algn="ctr">
              <a:lnSpc>
                <a:spcPct val="150000"/>
              </a:lnSpc>
              <a:buNone/>
            </a:pPr>
            <a:r>
              <a:rPr lang="zh-CN" altLang="en-US" sz="3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 algn="ctr" eaLnBrk="1" hangingPunct="1">
              <a:lnSpc>
                <a:spcPct val="150000"/>
              </a:lnSpc>
              <a:buNone/>
            </a:pPr>
            <a:r>
              <a:rPr lang="zh-CN" altLang="en-US" sz="3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总结与展望</a:t>
            </a:r>
            <a:endParaRPr lang="en-US" altLang="zh-CN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46"/>
    </mc:Choice>
    <mc:Fallback>
      <p:transition spd="slow" advTm="2346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判别网络</a:t>
            </a:r>
            <a:endParaRPr lang="en-US" altLang="zh-CN" dirty="0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1D67CB4F-3493-BE46-3630-A71C40B5BBDB}"/>
              </a:ext>
            </a:extLst>
          </p:cNvPr>
          <p:cNvCxnSpPr/>
          <p:nvPr/>
        </p:nvCxnSpPr>
        <p:spPr>
          <a:xfrm>
            <a:off x="4660968" y="1917365"/>
            <a:ext cx="0" cy="247772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4B10487F-6D4A-DA59-F875-F54E8B870D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927" y="2108862"/>
            <a:ext cx="6426478" cy="2125358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283826A2-094A-034A-37D1-8D2AA1D722C5}"/>
              </a:ext>
            </a:extLst>
          </p:cNvPr>
          <p:cNvSpPr txBox="1"/>
          <p:nvPr/>
        </p:nvSpPr>
        <p:spPr>
          <a:xfrm>
            <a:off x="4650346" y="4738930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别网络约束函数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49AE0F9-1268-B791-2266-1AD889972ADF}"/>
              </a:ext>
            </a:extLst>
          </p:cNvPr>
          <p:cNvSpPr txBox="1"/>
          <p:nvPr/>
        </p:nvSpPr>
        <p:spPr>
          <a:xfrm>
            <a:off x="4642204" y="5550739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总约束函数：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1349161-004F-3335-AA1F-2ECCFC6C02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4890" y="1775354"/>
            <a:ext cx="3358498" cy="400592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EC7786B-A499-EF94-CD7D-D29831C7709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61526" y="4712080"/>
            <a:ext cx="3876675" cy="46672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56A99D8-DD26-E86A-3EFF-A313DF2FAF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93364" y="5524099"/>
            <a:ext cx="3171825" cy="51435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C027B0FD-BD16-10C5-AB5A-66982A8E6459}"/>
              </a:ext>
            </a:extLst>
          </p:cNvPr>
          <p:cNvSpPr txBox="1"/>
          <p:nvPr/>
        </p:nvSpPr>
        <p:spPr>
          <a:xfrm>
            <a:off x="1517302" y="5881373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对抗网络</a:t>
            </a:r>
          </a:p>
        </p:txBody>
      </p:sp>
    </p:spTree>
    <p:extLst>
      <p:ext uri="{BB962C8B-B14F-4D97-AF65-F5344CB8AC3E}">
        <p14:creationId xmlns:p14="http://schemas.microsoft.com/office/powerpoint/2010/main" val="38467011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9190"/>
    </mc:Choice>
    <mc:Fallback>
      <p:transition spd="slow" advTm="1919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102147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实验对比分析</a:t>
            </a:r>
            <a:endParaRPr lang="en-US" altLang="zh-CN" sz="2400" kern="100" dirty="0">
              <a:effectLst/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图像水印网络的实验对比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4568032F-C8B2-89E4-465C-F7FE51868C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927435"/>
              </p:ext>
            </p:extLst>
          </p:nvPr>
        </p:nvGraphicFramePr>
        <p:xfrm>
          <a:off x="1620550" y="2623397"/>
          <a:ext cx="8950899" cy="1483360"/>
        </p:xfrm>
        <a:graphic>
          <a:graphicData uri="http://schemas.openxmlformats.org/drawingml/2006/table">
            <a:tbl>
              <a:tblPr firstRow="1" bandRow="1"/>
              <a:tblGrid>
                <a:gridCol w="3121648">
                  <a:extLst>
                    <a:ext uri="{9D8B030D-6E8A-4147-A177-3AD203B41FA5}">
                      <a16:colId xmlns:a16="http://schemas.microsoft.com/office/drawing/2014/main" val="3300434148"/>
                    </a:ext>
                  </a:extLst>
                </a:gridCol>
                <a:gridCol w="1452079">
                  <a:extLst>
                    <a:ext uri="{9D8B030D-6E8A-4147-A177-3AD203B41FA5}">
                      <a16:colId xmlns:a16="http://schemas.microsoft.com/office/drawing/2014/main" val="47854311"/>
                    </a:ext>
                  </a:extLst>
                </a:gridCol>
                <a:gridCol w="2133702">
                  <a:extLst>
                    <a:ext uri="{9D8B030D-6E8A-4147-A177-3AD203B41FA5}">
                      <a16:colId xmlns:a16="http://schemas.microsoft.com/office/drawing/2014/main" val="1078784410"/>
                    </a:ext>
                  </a:extLst>
                </a:gridCol>
                <a:gridCol w="2243470">
                  <a:extLst>
                    <a:ext uri="{9D8B030D-6E8A-4147-A177-3AD203B41FA5}">
                      <a16:colId xmlns:a16="http://schemas.microsoft.com/office/drawing/2014/main" val="11038073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方法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秘密信息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1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2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5183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像水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彩色图像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2.7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.0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74826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像水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模拟噪声层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彩色图像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2.8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.8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63288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像水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模拟噪声层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灰度图像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5.3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.2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5742188"/>
                  </a:ext>
                </a:extLst>
              </a:tr>
            </a:tbl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D8CB6DA-C234-3531-CC5A-A5A8C512FA14}"/>
              </a:ext>
            </a:extLst>
          </p:cNvPr>
          <p:cNvSpPr txBox="1"/>
          <p:nvPr/>
        </p:nvSpPr>
        <p:spPr>
          <a:xfrm>
            <a:off x="1451675" y="5411387"/>
            <a:ext cx="9152377" cy="9610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4BP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大容量的情况下，秘密信息会被嵌入到载体图像的敏感区域中，当载密图像经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后，图像特别容易失真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17115FA-BCE7-6FC7-D269-7212685B0E32}"/>
              </a:ext>
            </a:extLst>
          </p:cNvPr>
          <p:cNvSpPr txBox="1"/>
          <p:nvPr/>
        </p:nvSpPr>
        <p:spPr>
          <a:xfrm>
            <a:off x="1451675" y="4309241"/>
            <a:ext cx="5537093" cy="9610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模拟噪声层有效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降低容量可以提升算法抵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缩的性能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33417A9-19E0-62D3-3267-25E74575E728}"/>
              </a:ext>
            </a:extLst>
          </p:cNvPr>
          <p:cNvSpPr/>
          <p:nvPr/>
        </p:nvSpPr>
        <p:spPr>
          <a:xfrm>
            <a:off x="1940046" y="3023432"/>
            <a:ext cx="2484720" cy="72348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2C3C4D3-F923-69E7-A275-EA98AEFBAFEA}"/>
              </a:ext>
            </a:extLst>
          </p:cNvPr>
          <p:cNvSpPr/>
          <p:nvPr/>
        </p:nvSpPr>
        <p:spPr>
          <a:xfrm>
            <a:off x="4909642" y="3361755"/>
            <a:ext cx="1055077" cy="72348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D3C6B61-3703-9A8E-AA6E-874194D7CC5D}"/>
              </a:ext>
            </a:extLst>
          </p:cNvPr>
          <p:cNvSpPr txBox="1"/>
          <p:nvPr/>
        </p:nvSpPr>
        <p:spPr>
          <a:xfrm>
            <a:off x="5275961" y="1695323"/>
            <a:ext cx="5382335" cy="8741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8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SNR1</a:t>
            </a:r>
            <a:r>
              <a:rPr lang="zh-CN" altLang="en-US" sz="1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载密图像与载体图像之间的客观衡量指标；</a:t>
            </a:r>
            <a:endParaRPr lang="en-US" altLang="zh-CN" sz="1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8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SNR2</a:t>
            </a:r>
            <a:r>
              <a:rPr lang="zh-CN" altLang="en-US" sz="1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提取图像与秘密图像之间的客观衡量指标。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3753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466"/>
    </mc:Choice>
    <mc:Fallback>
      <p:transition spd="slow" advTm="47466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实验对比分析</a:t>
            </a:r>
            <a:endParaRPr lang="en-US" altLang="zh-CN" sz="2000" kern="100" dirty="0">
              <a:effectLst/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鲁棒图像水印网络的改进实验对比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457200">
              <a:lnSpc>
                <a:spcPct val="150000"/>
              </a:lnSpc>
              <a:buNone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图像水印网络中添加模拟噪声层，称其为鲁棒图像水印网络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76D0DE99-3FE2-8BCA-CA1D-6491956C51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3700598"/>
              </p:ext>
            </p:extLst>
          </p:nvPr>
        </p:nvGraphicFramePr>
        <p:xfrm>
          <a:off x="1185851" y="3214604"/>
          <a:ext cx="9283254" cy="1483360"/>
        </p:xfrm>
        <a:graphic>
          <a:graphicData uri="http://schemas.openxmlformats.org/drawingml/2006/table">
            <a:tbl>
              <a:tblPr firstRow="1" bandRow="1"/>
              <a:tblGrid>
                <a:gridCol w="2458110">
                  <a:extLst>
                    <a:ext uri="{9D8B030D-6E8A-4147-A177-3AD203B41FA5}">
                      <a16:colId xmlns:a16="http://schemas.microsoft.com/office/drawing/2014/main" val="3300434148"/>
                    </a:ext>
                  </a:extLst>
                </a:gridCol>
                <a:gridCol w="1543373">
                  <a:extLst>
                    <a:ext uri="{9D8B030D-6E8A-4147-A177-3AD203B41FA5}">
                      <a16:colId xmlns:a16="http://schemas.microsoft.com/office/drawing/2014/main" val="47854311"/>
                    </a:ext>
                  </a:extLst>
                </a:gridCol>
                <a:gridCol w="1476937">
                  <a:extLst>
                    <a:ext uri="{9D8B030D-6E8A-4147-A177-3AD203B41FA5}">
                      <a16:colId xmlns:a16="http://schemas.microsoft.com/office/drawing/2014/main" val="1873588815"/>
                    </a:ext>
                  </a:extLst>
                </a:gridCol>
                <a:gridCol w="1867546">
                  <a:extLst>
                    <a:ext uri="{9D8B030D-6E8A-4147-A177-3AD203B41FA5}">
                      <a16:colId xmlns:a16="http://schemas.microsoft.com/office/drawing/2014/main" val="735958890"/>
                    </a:ext>
                  </a:extLst>
                </a:gridCol>
                <a:gridCol w="1937288">
                  <a:extLst>
                    <a:ext uri="{9D8B030D-6E8A-4147-A177-3AD203B41FA5}">
                      <a16:colId xmlns:a16="http://schemas.microsoft.com/office/drawing/2014/main" val="43082311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鲁棒图像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水印网络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多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尺度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卷积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判别网络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1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2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5183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5.3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.2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50140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.4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1.5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63288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.4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2.2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5742188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7DEC64FF-A6B7-B562-066A-B70CDBEEA7B0}"/>
              </a:ext>
            </a:extLst>
          </p:cNvPr>
          <p:cNvSpPr txBox="1"/>
          <p:nvPr/>
        </p:nvSpPr>
        <p:spPr>
          <a:xfrm>
            <a:off x="1723630" y="4798063"/>
            <a:ext cx="8207696" cy="4994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多尺度卷积和添加判别网络，可以提升算法抵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的性能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7612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677"/>
    </mc:Choice>
    <mc:Fallback>
      <p:transition spd="slow" advTm="20677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实验对比分析</a:t>
            </a:r>
            <a:endParaRPr lang="en-US" altLang="zh-CN" sz="2000" kern="100" dirty="0">
              <a:effectLst/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鲁棒图像水印网络的改进实验对比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提取图像的视觉质量对比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A7319EF-147E-1C4D-723B-1FEA9D5678AA}"/>
              </a:ext>
            </a:extLst>
          </p:cNvPr>
          <p:cNvSpPr txBox="1"/>
          <p:nvPr/>
        </p:nvSpPr>
        <p:spPr>
          <a:xfrm>
            <a:off x="1991532" y="5841618"/>
            <a:ext cx="7622600" cy="4994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改进后的提取图像的视觉质量更优。其纹理更加清晰，失真更少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D6E76BC-CC80-19B0-9084-5F6DFC2C01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91532" y="2515509"/>
            <a:ext cx="7170548" cy="3237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00204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577"/>
    </mc:Choice>
    <mc:Fallback>
      <p:transition spd="slow" advTm="15577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不同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压缩程度下的鲁棒性结果（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PSNR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effectLst/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4568032F-C8B2-89E4-465C-F7FE51868C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92415"/>
              </p:ext>
            </p:extLst>
          </p:nvPr>
        </p:nvGraphicFramePr>
        <p:xfrm>
          <a:off x="2425543" y="2385325"/>
          <a:ext cx="5984491" cy="1854200"/>
        </p:xfrm>
        <a:graphic>
          <a:graphicData uri="http://schemas.openxmlformats.org/drawingml/2006/table">
            <a:tbl>
              <a:tblPr firstRow="1" bandRow="1"/>
              <a:tblGrid>
                <a:gridCol w="1489188">
                  <a:extLst>
                    <a:ext uri="{9D8B030D-6E8A-4147-A177-3AD203B41FA5}">
                      <a16:colId xmlns:a16="http://schemas.microsoft.com/office/drawing/2014/main" val="3300434148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1391125768"/>
                    </a:ext>
                  </a:extLst>
                </a:gridCol>
                <a:gridCol w="1562100">
                  <a:extLst>
                    <a:ext uri="{9D8B030D-6E8A-4147-A177-3AD203B41FA5}">
                      <a16:colId xmlns:a16="http://schemas.microsoft.com/office/drawing/2014/main" val="47854311"/>
                    </a:ext>
                  </a:extLst>
                </a:gridCol>
                <a:gridCol w="1561603">
                  <a:extLst>
                    <a:ext uri="{9D8B030D-6E8A-4147-A177-3AD203B41FA5}">
                      <a16:colId xmlns:a16="http://schemas.microsoft.com/office/drawing/2014/main" val="7359588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秘密信息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1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SNR2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B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5183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PEG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灰度图像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.2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.19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122574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PEG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灰度图像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.6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2.97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54972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PEG</a:t>
                      </a:r>
                      <a:r>
                        <a:rPr lang="zh-CN" altLang="en-US" sz="1800" b="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0</a:t>
                      </a:r>
                      <a:r>
                        <a:rPr lang="zh-CN" altLang="en-US" sz="1800" b="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zh-CN" sz="1800" b="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灰度图像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.4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2.2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63288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PEG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灰度图像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.00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1.39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5742188"/>
                  </a:ext>
                </a:extLst>
              </a:tr>
            </a:tbl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A048077-8B9E-2C42-209D-6CB9E40A7814}"/>
              </a:ext>
            </a:extLst>
          </p:cNvPr>
          <p:cNvSpPr txBox="1"/>
          <p:nvPr/>
        </p:nvSpPr>
        <p:spPr>
          <a:xfrm>
            <a:off x="1717829" y="4933812"/>
            <a:ext cx="86485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压缩因子越小时，图像受到的压缩程度越强，算法的整体性能逐渐下降。</a:t>
            </a:r>
          </a:p>
        </p:txBody>
      </p:sp>
    </p:spTree>
    <p:extLst>
      <p:ext uri="{BB962C8B-B14F-4D97-AF65-F5344CB8AC3E}">
        <p14:creationId xmlns:p14="http://schemas.microsoft.com/office/powerpoint/2010/main" val="3128956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274"/>
    </mc:Choice>
    <mc:Fallback>
      <p:transition spd="slow" advTm="21274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sz="20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压缩因子为</a:t>
            </a:r>
            <a:r>
              <a:rPr lang="en-US" altLang="zh-CN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70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时的视觉质量结果（彩色图像展示）</a:t>
            </a:r>
            <a:endParaRPr lang="en-US" altLang="zh-CN" sz="180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A8960C3-3180-B097-4E08-B66665EE6334}"/>
              </a:ext>
            </a:extLst>
          </p:cNvPr>
          <p:cNvSpPr txBox="1"/>
          <p:nvPr/>
        </p:nvSpPr>
        <p:spPr>
          <a:xfrm>
            <a:off x="8692300" y="2628357"/>
            <a:ext cx="2561554" cy="23460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中，常用的压缩因子为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0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既可以保持图像的视觉质量，又可以减少图像体积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C3E67A6-C9C7-623D-688B-381B5C313962}"/>
              </a:ext>
            </a:extLst>
          </p:cNvPr>
          <p:cNvSpPr txBox="1"/>
          <p:nvPr/>
        </p:nvSpPr>
        <p:spPr>
          <a:xfrm>
            <a:off x="1717829" y="5928492"/>
            <a:ext cx="5968026" cy="4994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载体图像、载密图像和压缩图像在视觉上没有区别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FDC838B-F4A4-3E98-119E-C87D748757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0970" y="1914462"/>
            <a:ext cx="6960922" cy="3967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3345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545"/>
    </mc:Choice>
    <mc:Fallback>
      <p:transition spd="slow" advTm="23545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抗图像压缩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8813947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结果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压缩因子为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70</a:t>
            </a:r>
            <a:r>
              <a:rPr lang="zh-CN" altLang="en-US" sz="2000" kern="100" dirty="0"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时的视觉质量结果（灰度图像展示）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371480C-DAD3-6E92-32AB-C10F34C10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477B4E5-4233-B027-ED6B-078A41B19E8C}"/>
              </a:ext>
            </a:extLst>
          </p:cNvPr>
          <p:cNvSpPr txBox="1"/>
          <p:nvPr/>
        </p:nvSpPr>
        <p:spPr>
          <a:xfrm>
            <a:off x="1397187" y="5317459"/>
            <a:ext cx="8619014" cy="9610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取图像与秘密图像在视觉上有所差异，不过可以清楚地分辨图像的主体内容，说明算法可以有效地抵抗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，仍可以对载体图像进行版权保护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C3F320D-466C-614E-A4D1-7373603612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4108" y="1965286"/>
            <a:ext cx="8488324" cy="3183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6112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940"/>
    </mc:Choice>
    <mc:Fallback>
      <p:transition spd="slow" advTm="2394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总结与展望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总结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0351D7E-1B85-C1EE-FA15-F94B3FA8F03C}"/>
              </a:ext>
            </a:extLst>
          </p:cNvPr>
          <p:cNvSpPr txBox="1"/>
          <p:nvPr/>
        </p:nvSpPr>
        <p:spPr>
          <a:xfrm>
            <a:off x="938146" y="1822315"/>
            <a:ext cx="10315708" cy="31924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</a:pPr>
            <a:r>
              <a:rPr lang="zh-CN" altLang="en-US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计了一种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容量的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像水印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63000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容量的水印嵌入；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63000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容量的水印提取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设计了一种大容量的鲁棒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像水印算法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63000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较大容量的水印嵌入；</a:t>
            </a:r>
            <a:endParaRPr lang="en-US" altLang="zh-CN" sz="20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63000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具有抵抗</a:t>
            </a:r>
            <a:r>
              <a:rPr lang="en-US" altLang="zh-CN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的能力。</a:t>
            </a:r>
            <a:endParaRPr lang="zh-CN" altLang="zh-CN" sz="20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2689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826"/>
    </mc:Choice>
    <mc:Fallback>
      <p:transition spd="slow" advTm="18826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总结与展望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06860" y="1023266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展望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BC8FBBD-13E8-7B37-0626-A0F6D5D78CF4}"/>
              </a:ext>
            </a:extLst>
          </p:cNvPr>
          <p:cNvSpPr txBox="1"/>
          <p:nvPr/>
        </p:nvSpPr>
        <p:spPr>
          <a:xfrm>
            <a:off x="906860" y="1792491"/>
            <a:ext cx="10517254" cy="26540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抵抗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压缩攻击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能力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仍有一定的提升空间。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抵抗剪切、旋转、高斯模糊等其他噪声攻击的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能力仍有进一步的提升。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算法的安全性有待进一步检测。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ts val="1000"/>
              </a:spcBef>
              <a:spcAft>
                <a:spcPts val="1000"/>
              </a:spcAft>
            </a:pP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4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算法的可逆性问题。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70161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53"/>
    </mc:Choice>
    <mc:Fallback>
      <p:transition spd="slow" advTm="4153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86509" y="1498806"/>
            <a:ext cx="10244831" cy="5259356"/>
          </a:xfrm>
        </p:spPr>
        <p:txBody>
          <a:bodyPr/>
          <a:lstStyle/>
          <a:p>
            <a:pPr marL="0" indent="0" fontAlgn="base">
              <a:lnSpc>
                <a:spcPts val="4000"/>
              </a:lnSpc>
              <a:spcBef>
                <a:spcPct val="20000"/>
              </a:spcBef>
              <a:spcAft>
                <a:spcPct val="0"/>
              </a:spcAft>
              <a:buSzPct val="120000"/>
              <a:buNone/>
            </a:pPr>
            <a:endParaRPr lang="en-US" altLang="zh-CN" sz="2400" b="1" dirty="0">
              <a:solidFill>
                <a:srgbClr val="1F497D">
                  <a:lumMod val="75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marL="0" indent="0" fontAlgn="base">
              <a:lnSpc>
                <a:spcPts val="4000"/>
              </a:lnSpc>
              <a:spcBef>
                <a:spcPct val="20000"/>
              </a:spcBef>
              <a:spcAft>
                <a:spcPct val="0"/>
              </a:spcAft>
              <a:buSzPct val="120000"/>
              <a:buNone/>
            </a:pPr>
            <a:endParaRPr lang="en-US" altLang="zh-CN" sz="2400" b="1" dirty="0">
              <a:solidFill>
                <a:srgbClr val="1F497D">
                  <a:lumMod val="75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marL="0" indent="0" fontAlgn="base">
              <a:lnSpc>
                <a:spcPts val="4000"/>
              </a:lnSpc>
              <a:spcBef>
                <a:spcPct val="20000"/>
              </a:spcBef>
              <a:spcAft>
                <a:spcPct val="0"/>
              </a:spcAft>
              <a:buSzPct val="120000"/>
              <a:buNone/>
            </a:pPr>
            <a:endParaRPr lang="en-US" altLang="zh-CN" sz="2400" b="1" dirty="0">
              <a:solidFill>
                <a:srgbClr val="1F497D">
                  <a:lumMod val="75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marL="0" indent="0" fontAlgn="base">
              <a:lnSpc>
                <a:spcPts val="4000"/>
              </a:lnSpc>
              <a:spcBef>
                <a:spcPct val="20000"/>
              </a:spcBef>
              <a:spcAft>
                <a:spcPct val="0"/>
              </a:spcAft>
              <a:buSzPct val="120000"/>
              <a:buNone/>
            </a:pPr>
            <a:r>
              <a:rPr lang="en-US" altLang="zh-CN" sz="4000" b="1" dirty="0">
                <a:solidFill>
                  <a:srgbClr val="1F497D">
                    <a:lumMod val="75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                   </a:t>
            </a:r>
            <a:r>
              <a:rPr lang="zh-CN" altLang="en-US" sz="4000" b="1" dirty="0">
                <a:solidFill>
                  <a:srgbClr val="1F497D">
                    <a:lumMod val="75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谢谢！请各位老师批评指正！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 fontAlgn="base">
              <a:lnSpc>
                <a:spcPts val="4000"/>
              </a:lnSpc>
              <a:spcBef>
                <a:spcPct val="20000"/>
              </a:spcBef>
              <a:spcAft>
                <a:spcPct val="0"/>
              </a:spcAft>
              <a:buSzPct val="120000"/>
              <a:buNone/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01841" y="25922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2087879" y="3656121"/>
            <a:ext cx="1599501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52"/>
    </mc:Choice>
    <mc:Fallback>
      <p:transition spd="slow" advTm="2252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背景及意义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773900" y="2028705"/>
            <a:ext cx="6228669" cy="3402651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水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将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印信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嵌入到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媒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如文本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视频、音频等）中的信息安全技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just"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纹理复杂、冗余空间大以及人眼对其色彩敏感度相对较低等特点，因此以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载体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just"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水印可应用于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秘密传输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权保护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认证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领域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8662CA5-794B-55DA-402F-1565CB24075C}"/>
              </a:ext>
            </a:extLst>
          </p:cNvPr>
          <p:cNvSpPr txBox="1"/>
          <p:nvPr/>
        </p:nvSpPr>
        <p:spPr>
          <a:xfrm>
            <a:off x="1402868" y="3104573"/>
            <a:ext cx="1109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体图像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29E452E-AE48-EDF4-1408-DF617F9652C7}"/>
              </a:ext>
            </a:extLst>
          </p:cNvPr>
          <p:cNvSpPr txBox="1"/>
          <p:nvPr/>
        </p:nvSpPr>
        <p:spPr>
          <a:xfrm>
            <a:off x="2208958" y="3669907"/>
            <a:ext cx="1109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水印信息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ED04BF2-1526-8847-6603-A32D8340ADBB}"/>
              </a:ext>
            </a:extLst>
          </p:cNvPr>
          <p:cNvSpPr txBox="1"/>
          <p:nvPr/>
        </p:nvSpPr>
        <p:spPr>
          <a:xfrm>
            <a:off x="1411300" y="5934167"/>
            <a:ext cx="1109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密图像</a:t>
            </a: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F8582884-45B2-592F-B45E-FE8410F1C52F}"/>
              </a:ext>
            </a:extLst>
          </p:cNvPr>
          <p:cNvCxnSpPr/>
          <p:nvPr/>
        </p:nvCxnSpPr>
        <p:spPr>
          <a:xfrm>
            <a:off x="4336026" y="2310581"/>
            <a:ext cx="0" cy="247772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箭头: 下 23">
            <a:extLst>
              <a:ext uri="{FF2B5EF4-FFF2-40B4-BE49-F238E27FC236}">
                <a16:creationId xmlns:a16="http://schemas.microsoft.com/office/drawing/2014/main" id="{F0A5F770-F29B-F8F9-391B-678EFB327EF2}"/>
              </a:ext>
            </a:extLst>
          </p:cNvPr>
          <p:cNvSpPr/>
          <p:nvPr/>
        </p:nvSpPr>
        <p:spPr>
          <a:xfrm>
            <a:off x="1717829" y="3549888"/>
            <a:ext cx="356777" cy="780621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05CB1233-B975-123A-5955-84859E5FA5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0093" y="1700288"/>
            <a:ext cx="1418835" cy="1418835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31C56D7-1A31-0CC1-76A1-062ED316C7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0093" y="4515332"/>
            <a:ext cx="1418835" cy="14188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639"/>
    </mc:Choice>
    <mc:Fallback>
      <p:transition spd="slow" advTm="22639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背景及意义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乘号 3">
            <a:extLst>
              <a:ext uri="{FF2B5EF4-FFF2-40B4-BE49-F238E27FC236}">
                <a16:creationId xmlns:a16="http://schemas.microsoft.com/office/drawing/2014/main" id="{7700E921-E7AD-44B0-ECE8-A1CC9D6A7FB0}"/>
              </a:ext>
            </a:extLst>
          </p:cNvPr>
          <p:cNvSpPr/>
          <p:nvPr/>
        </p:nvSpPr>
        <p:spPr>
          <a:xfrm>
            <a:off x="5267325" y="1078078"/>
            <a:ext cx="895350" cy="1117464"/>
          </a:xfrm>
          <a:prstGeom prst="mathMultiply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A9FC387-53CE-B3E1-1740-A37C25C72ABD}"/>
              </a:ext>
            </a:extLst>
          </p:cNvPr>
          <p:cNvSpPr txBox="1"/>
          <p:nvPr/>
        </p:nvSpPr>
        <p:spPr>
          <a:xfrm>
            <a:off x="4411880" y="1405978"/>
            <a:ext cx="2765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图像水印算法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620CE6E-551F-933F-D9A2-DF46B02C6963}"/>
              </a:ext>
            </a:extLst>
          </p:cNvPr>
          <p:cNvSpPr txBox="1"/>
          <p:nvPr/>
        </p:nvSpPr>
        <p:spPr>
          <a:xfrm>
            <a:off x="2035278" y="3097411"/>
            <a:ext cx="8121444" cy="1973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5BA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✓ </a:t>
            </a:r>
            <a:r>
              <a:rPr lang="zh-CN" altLang="en-US" sz="20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嵌入容量大；</a:t>
            </a:r>
            <a:endParaRPr lang="en-US" altLang="zh-CN" sz="2000" dirty="0">
              <a:solidFill>
                <a:srgbClr val="005BAC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5BA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✓ </a:t>
            </a:r>
            <a:r>
              <a:rPr lang="zh-CN" altLang="en-US" sz="20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通过卷积神经网络提取图像特征；</a:t>
            </a:r>
            <a:endParaRPr lang="en-US" altLang="zh-CN" sz="20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5BA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✓ 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自适应地选择图像特征信息进行水印嵌入和提取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4D09DE3-A6B2-47B5-A916-59C5993DEDAD}"/>
              </a:ext>
            </a:extLst>
          </p:cNvPr>
          <p:cNvSpPr txBox="1"/>
          <p:nvPr/>
        </p:nvSpPr>
        <p:spPr>
          <a:xfrm>
            <a:off x="3435658" y="2189425"/>
            <a:ext cx="50884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学习的端到端图像水印算法</a:t>
            </a:r>
          </a:p>
        </p:txBody>
      </p:sp>
    </p:spTree>
    <p:extLst>
      <p:ext uri="{BB962C8B-B14F-4D97-AF65-F5344CB8AC3E}">
        <p14:creationId xmlns:p14="http://schemas.microsoft.com/office/powerpoint/2010/main" val="31571939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736"/>
    </mc:Choice>
    <mc:Fallback>
      <p:transition spd="slow" advTm="673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背景及意义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已有的基于深度学习的端到端图像水印算法</a:t>
            </a:r>
          </a:p>
          <a:p>
            <a:pPr marL="0" indent="7200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bramanian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人于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21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提出了一种算法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56×256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小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彩色图像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嵌入同等大小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彩色图像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即可以实现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4BPP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ts Per Pixel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大容量嵌入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但是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载密图像和提取图像均出现了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视觉失真（颜色失真）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并且算法不能抵抗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攻击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压缩为有损压缩）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B120042-5784-5C38-DF55-7D08E70EF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F3CF106-2AF2-69D2-3AD1-AA80647183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9939" y="3797085"/>
            <a:ext cx="6451812" cy="2878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3748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158"/>
    </mc:Choice>
    <mc:Fallback>
      <p:transition spd="slow" advTm="33158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目标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: 圆角 3" descr="（1）设计了一种图像水印算法。&#10;大容量水印嵌入&#10;大容量水印提取&#10;较好的视觉质量">
            <a:extLst>
              <a:ext uri="{FF2B5EF4-FFF2-40B4-BE49-F238E27FC236}">
                <a16:creationId xmlns:a16="http://schemas.microsoft.com/office/drawing/2014/main" id="{E52AE98B-E8EC-E994-E9CA-B95A423C1A2F}"/>
              </a:ext>
            </a:extLst>
          </p:cNvPr>
          <p:cNvSpPr/>
          <p:nvPr/>
        </p:nvSpPr>
        <p:spPr>
          <a:xfrm>
            <a:off x="3027097" y="1444159"/>
            <a:ext cx="5669431" cy="201285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了一种</a:t>
            </a: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大容量的</a:t>
            </a:r>
            <a:r>
              <a:rPr lang="zh-CN" altLang="zh-CN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像水印算法</a:t>
            </a: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4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大容量水印嵌入；</a:t>
            </a:r>
            <a:endParaRPr lang="en-US" altLang="zh-CN" sz="18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4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大容量水印提取；</a:t>
            </a:r>
            <a:endParaRPr lang="en-US" altLang="zh-CN" sz="1800" kern="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4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良好的视觉质量。</a:t>
            </a:r>
            <a:endParaRPr lang="en-US" altLang="zh-CN" sz="18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: 圆角 6" descr="（1）设计了一种图像水印算法。&#10;大容量水印嵌入&#10;大容量水印提取&#10;较好的视觉质量">
            <a:extLst>
              <a:ext uri="{FF2B5EF4-FFF2-40B4-BE49-F238E27FC236}">
                <a16:creationId xmlns:a16="http://schemas.microsoft.com/office/drawing/2014/main" id="{1C2C790D-01E3-B677-7A99-944A02684A75}"/>
              </a:ext>
            </a:extLst>
          </p:cNvPr>
          <p:cNvSpPr/>
          <p:nvPr/>
        </p:nvSpPr>
        <p:spPr>
          <a:xfrm>
            <a:off x="3027096" y="3717558"/>
            <a:ext cx="5669431" cy="201285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8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设计了一种大容量的鲁棒图像水印算法。</a:t>
            </a:r>
          </a:p>
          <a:p>
            <a:pPr marL="684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抵抗</a:t>
            </a:r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PEG</a:t>
            </a:r>
            <a:r>
              <a:rPr lang="zh-CN" altLang="en-US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压缩攻击；</a:t>
            </a:r>
          </a:p>
          <a:p>
            <a:pPr marL="684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较大的嵌入容量；</a:t>
            </a:r>
          </a:p>
          <a:p>
            <a:pPr marL="684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较好的视觉质量。</a:t>
            </a:r>
          </a:p>
        </p:txBody>
      </p:sp>
    </p:spTree>
    <p:extLst>
      <p:ext uri="{BB962C8B-B14F-4D97-AF65-F5344CB8AC3E}">
        <p14:creationId xmlns:p14="http://schemas.microsoft.com/office/powerpoint/2010/main" val="33868798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115"/>
    </mc:Choice>
    <mc:Fallback>
      <p:transition spd="slow" advTm="12115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基于深度学习的端到端图像水印算法的基本原理</a:t>
            </a: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72000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N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网络模型，使得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秘密图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体图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嵌入网络得到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密图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再通过提取网络得到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图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B120042-5784-5C38-DF55-7D08E70EF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A05A5F5-3686-E599-DADC-F89363FB49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1824" y="2938457"/>
            <a:ext cx="8905780" cy="3541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1968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578"/>
    </mc:Choice>
    <mc:Fallback>
      <p:transition spd="slow" advTm="25578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模型设计</a:t>
            </a:r>
            <a:r>
              <a:rPr lang="en-US" altLang="zh-CN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嵌入网络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0705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E65C491F-A099-14B9-48FA-450B1A621D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140545"/>
              </p:ext>
            </p:extLst>
          </p:nvPr>
        </p:nvGraphicFramePr>
        <p:xfrm>
          <a:off x="5604694" y="2128228"/>
          <a:ext cx="6408101" cy="2733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934394" imgH="3381368" progId="Visio.Drawing.15">
                  <p:embed/>
                </p:oleObj>
              </mc:Choice>
              <mc:Fallback>
                <p:oleObj name="Visio" r:id="rId3" imgW="7934394" imgH="3381368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65C491F-A099-14B9-48FA-450B1A621D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4694" y="2128228"/>
                        <a:ext cx="6408101" cy="27333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D94FB54-1FAF-6363-FDBD-51B8CBE75518}"/>
              </a:ext>
            </a:extLst>
          </p:cNvPr>
          <p:cNvSpPr txBox="1"/>
          <p:nvPr/>
        </p:nvSpPr>
        <p:spPr>
          <a:xfrm>
            <a:off x="875575" y="1970376"/>
            <a:ext cx="3215563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体图像、秘密图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密图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A3F9639-65FF-6CEB-CA0B-29D7D2F809E2}"/>
              </a:ext>
            </a:extLst>
          </p:cNvPr>
          <p:cNvSpPr txBox="1"/>
          <p:nvPr/>
        </p:nvSpPr>
        <p:spPr>
          <a:xfrm>
            <a:off x="825309" y="3100717"/>
            <a:ext cx="4310894" cy="3269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训练过程：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预处理提取重要特征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次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多次维度拼接让秘密图像的特征更好地嵌入到载体图像中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残差连接让嵌入网络处理的是载密图像和载体图像之间的残差。</a:t>
            </a: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F8DCE942-16F5-9B87-F600-58DD4FC41D9A}"/>
              </a:ext>
            </a:extLst>
          </p:cNvPr>
          <p:cNvCxnSpPr/>
          <p:nvPr/>
        </p:nvCxnSpPr>
        <p:spPr>
          <a:xfrm>
            <a:off x="5312645" y="2383866"/>
            <a:ext cx="0" cy="247772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4125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019"/>
    </mc:Choice>
    <mc:Fallback>
      <p:transition spd="slow" advTm="21019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025185" y="12502"/>
            <a:ext cx="3285981" cy="743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SzPct val="120000"/>
            </a:pPr>
            <a:r>
              <a:rPr lang="zh-CN" altLang="en-US" sz="3200" dirty="0">
                <a:solidFill>
                  <a:srgbClr val="133984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研究方案</a:t>
            </a:r>
            <a:endParaRPr lang="en-US" altLang="zh-CN" sz="3200" dirty="0">
              <a:solidFill>
                <a:srgbClr val="133984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75575" y="1094398"/>
            <a:ext cx="10378279" cy="565185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模型设计</a:t>
            </a:r>
            <a:r>
              <a:rPr lang="en-US" altLang="zh-CN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提取网络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35" b="23254"/>
          <a:stretch>
            <a:fillRect/>
          </a:stretch>
        </p:blipFill>
        <p:spPr>
          <a:xfrm>
            <a:off x="0" y="0"/>
            <a:ext cx="3435658" cy="9942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99C1D91-98AC-4A67-9B5E-9B0C2903B01A}"/>
              </a:ext>
            </a:extLst>
          </p:cNvPr>
          <p:cNvSpPr txBox="1"/>
          <p:nvPr/>
        </p:nvSpPr>
        <p:spPr>
          <a:xfrm>
            <a:off x="11558454" y="6490454"/>
            <a:ext cx="570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C19E4CF-26E1-A076-10B9-A5B0EB24BF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827840"/>
              </p:ext>
            </p:extLst>
          </p:nvPr>
        </p:nvGraphicFramePr>
        <p:xfrm>
          <a:off x="5603927" y="2639067"/>
          <a:ext cx="5942578" cy="1832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86432" imgH="1447904" progId="Visio.Drawing.15">
                  <p:embed/>
                </p:oleObj>
              </mc:Choice>
              <mc:Fallback>
                <p:oleObj name="Visio" r:id="rId4" imgW="4686432" imgH="1447904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CC19E4CF-26E1-A076-10B9-A5B0EB24BF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927" y="2639067"/>
                        <a:ext cx="5942578" cy="1832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56A84CEE-F95B-C3A5-A21B-89380A995CDE}"/>
              </a:ext>
            </a:extLst>
          </p:cNvPr>
          <p:cNvCxnSpPr/>
          <p:nvPr/>
        </p:nvCxnSpPr>
        <p:spPr>
          <a:xfrm>
            <a:off x="5170419" y="2398459"/>
            <a:ext cx="0" cy="247772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774BAFC2-9D34-27E6-14BD-2273E79DF7CD}"/>
              </a:ext>
            </a:extLst>
          </p:cNvPr>
          <p:cNvSpPr txBox="1"/>
          <p:nvPr/>
        </p:nvSpPr>
        <p:spPr>
          <a:xfrm>
            <a:off x="970224" y="1917814"/>
            <a:ext cx="2264732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密图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取图像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3474B90-37BF-8047-6EBC-600B2E6EDA69}"/>
              </a:ext>
            </a:extLst>
          </p:cNvPr>
          <p:cNvSpPr txBox="1"/>
          <p:nvPr/>
        </p:nvSpPr>
        <p:spPr>
          <a:xfrm>
            <a:off x="970224" y="3067287"/>
            <a:ext cx="3539779" cy="28079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训练过程：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通道数增加到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提取秘密图像特征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再将通道数降低到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进行秘密图像的重建，生成提取图像。</a:t>
            </a:r>
          </a:p>
        </p:txBody>
      </p:sp>
    </p:spTree>
    <p:extLst>
      <p:ext uri="{BB962C8B-B14F-4D97-AF65-F5344CB8AC3E}">
        <p14:creationId xmlns:p14="http://schemas.microsoft.com/office/powerpoint/2010/main" val="5070783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527"/>
    </mc:Choice>
    <mc:Fallback>
      <p:transition spd="slow" advTm="29527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78b9c70-327b-4c1d-ac1c-368464b21937"/>
  <p:tag name="COMMONDATA" val="eyJoZGlkIjoiNzUyYzExNzhmOGZiOTdlM2UwMGMwMTY4OTcxMWU5ZWM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26</TotalTime>
  <Words>2273</Words>
  <Application>Microsoft Office PowerPoint</Application>
  <PresentationFormat>宽屏</PresentationFormat>
  <Paragraphs>328</Paragraphs>
  <Slides>29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等线</vt:lpstr>
      <vt:lpstr>等线 Light</vt:lpstr>
      <vt:lpstr>华文中宋</vt:lpstr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Visio</vt:lpstr>
      <vt:lpstr>大容量的端到端鲁棒图像水印算法研究与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朱 晓迪</dc:creator>
  <cp:lastModifiedBy>liushuo</cp:lastModifiedBy>
  <cp:revision>370</cp:revision>
  <dcterms:created xsi:type="dcterms:W3CDTF">2020-10-05T11:27:00Z</dcterms:created>
  <dcterms:modified xsi:type="dcterms:W3CDTF">2023-05-18T03:45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00065F72029D4CEC9D37A1BB0CFDED73_12</vt:lpwstr>
  </property>
</Properties>
</file>